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proofErr w:type="gramStart"/>
      <w:r>
        <w:rPr>
          <w:rFonts w:hint="eastAsia"/>
        </w:rPr>
        <w:t>点触越精准</w:t>
      </w:r>
      <w:proofErr w:type="gramEnd"/>
      <w:r>
        <w:rPr>
          <w:rFonts w:hint="eastAsia"/>
        </w:rPr>
        <w:t>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</w:t>
      </w:r>
      <w:proofErr w:type="gramStart"/>
      <w:r>
        <w:rPr>
          <w:rFonts w:hint="eastAsia"/>
        </w:rPr>
        <w:t>爽</w:t>
      </w:r>
      <w:proofErr w:type="gramEnd"/>
      <w:r>
        <w:rPr>
          <w:rFonts w:hint="eastAsia"/>
        </w:rPr>
        <w:t>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</w:t>
      </w:r>
      <w:proofErr w:type="gramStart"/>
      <w:r w:rsidR="008D4945" w:rsidRPr="004E5BD7">
        <w:rPr>
          <w:rFonts w:hint="eastAsia"/>
        </w:rPr>
        <w:t>化</w:t>
      </w:r>
      <w:r w:rsidR="008D4945">
        <w:rPr>
          <w:rFonts w:hint="eastAsia"/>
        </w:rPr>
        <w:t>开发</w:t>
      </w:r>
      <w:proofErr w:type="gramEnd"/>
      <w:r w:rsidR="008D4945">
        <w:rPr>
          <w:rFonts w:hint="eastAsia"/>
        </w:rPr>
        <w:t>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</w:t>
      </w:r>
      <w:proofErr w:type="gramStart"/>
      <w:r w:rsidR="004B38FF">
        <w:rPr>
          <w:rFonts w:hint="eastAsia"/>
        </w:rPr>
        <w:t>段</w:t>
      </w:r>
      <w:proofErr w:type="gramEnd"/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</w:t>
      </w:r>
      <w:proofErr w:type="gramStart"/>
      <w:r w:rsidR="00F60722">
        <w:rPr>
          <w:rFonts w:hint="eastAsia"/>
        </w:rPr>
        <w:t>效</w:t>
      </w:r>
      <w:r w:rsidR="0000242A">
        <w:rPr>
          <w:rFonts w:hint="eastAsia"/>
        </w:rPr>
        <w:t>表现</w:t>
      </w:r>
      <w:proofErr w:type="gramEnd"/>
      <w:r w:rsidR="0000242A">
        <w:rPr>
          <w:rFonts w:hint="eastAsia"/>
        </w:rPr>
        <w:t>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proofErr w:type="gramStart"/>
      <w:r>
        <w:rPr>
          <w:rFonts w:hint="eastAsia"/>
        </w:rPr>
        <w:t>先主打</w:t>
      </w:r>
      <w:r w:rsidR="00BC2597">
        <w:rPr>
          <w:rFonts w:hint="eastAsia"/>
        </w:rPr>
        <w:t>微信</w:t>
      </w:r>
      <w:proofErr w:type="gramEnd"/>
      <w:r w:rsidR="00BC2597">
        <w:rPr>
          <w:rFonts w:hint="eastAsia"/>
        </w:rPr>
        <w:t>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proofErr w:type="gramStart"/>
      <w:r>
        <w:rPr>
          <w:rFonts w:hint="eastAsia"/>
        </w:rPr>
        <w:t>发海外</w:t>
      </w:r>
      <w:proofErr w:type="gramEnd"/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proofErr w:type="gramStart"/>
      <w:r>
        <w:rPr>
          <w:rFonts w:hint="eastAsia"/>
        </w:rPr>
        <w:t>秒</w:t>
      </w:r>
      <w:proofErr w:type="gramEnd"/>
      <w:r>
        <w:rPr>
          <w:rFonts w:hint="eastAsia"/>
        </w:rPr>
        <w:t>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</w:t>
      </w:r>
      <w:proofErr w:type="gramStart"/>
      <w:r>
        <w:rPr>
          <w:rFonts w:hint="eastAsia"/>
        </w:rPr>
        <w:t>玩家仅</w:t>
      </w:r>
      <w:proofErr w:type="gramEnd"/>
      <w:r>
        <w:rPr>
          <w:rFonts w:hint="eastAsia"/>
        </w:rPr>
        <w:t>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</w:t>
      </w:r>
      <w:proofErr w:type="gramStart"/>
      <w:r w:rsidR="00D90341">
        <w:rPr>
          <w:rFonts w:hint="eastAsia"/>
        </w:rPr>
        <w:t>触操作</w:t>
      </w:r>
      <w:proofErr w:type="gramEnd"/>
      <w:r w:rsidR="00D90341">
        <w:rPr>
          <w:rFonts w:hint="eastAsia"/>
        </w:rPr>
        <w:t>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</w:t>
      </w:r>
      <w:proofErr w:type="gramStart"/>
      <w:r w:rsidR="0019521F">
        <w:rPr>
          <w:rFonts w:hint="eastAsia"/>
        </w:rPr>
        <w:t>此普通</w:t>
      </w:r>
      <w:proofErr w:type="gramEnd"/>
      <w:r w:rsidR="0019521F">
        <w:rPr>
          <w:rFonts w:hint="eastAsia"/>
        </w:rPr>
        <w:t>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proofErr w:type="gramStart"/>
      <w:r w:rsidR="00757C55">
        <w:rPr>
          <w:rFonts w:hint="eastAsia"/>
        </w:rPr>
        <w:t>值</w:t>
      </w:r>
      <w:r w:rsidR="004B3A79">
        <w:rPr>
          <w:rFonts w:hint="eastAsia"/>
        </w:rPr>
        <w:t>总容易</w:t>
      </w:r>
      <w:proofErr w:type="gramEnd"/>
      <w:r w:rsidR="004B3A79">
        <w:rPr>
          <w:rFonts w:hint="eastAsia"/>
        </w:rPr>
        <w:t>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proofErr w:type="gramStart"/>
      <w:r>
        <w:rPr>
          <w:rFonts w:hint="eastAsia"/>
        </w:rPr>
        <w:t>值受基础</w:t>
      </w:r>
      <w:proofErr w:type="gramEnd"/>
      <w:r>
        <w:rPr>
          <w:rFonts w:hint="eastAsia"/>
        </w:rPr>
        <w:t>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691988">
      <w:pPr>
        <w:pStyle w:val="a5"/>
        <w:numPr>
          <w:ilvl w:val="0"/>
          <w:numId w:val="2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</w:t>
      </w:r>
      <w:proofErr w:type="gramStart"/>
      <w:r w:rsidR="009A39B0">
        <w:rPr>
          <w:rFonts w:hint="eastAsia"/>
        </w:rPr>
        <w:t>否的话</w:t>
      </w:r>
      <w:proofErr w:type="gramEnd"/>
      <w:r w:rsidR="009A39B0">
        <w:rPr>
          <w:rFonts w:hint="eastAsia"/>
        </w:rPr>
        <w:t>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</w:t>
      </w:r>
      <w:proofErr w:type="gramStart"/>
      <w:r>
        <w:rPr>
          <w:rFonts w:hint="eastAsia"/>
        </w:rPr>
        <w:t>后台切回游戏</w:t>
      </w:r>
      <w:proofErr w:type="gramEnd"/>
      <w:r>
        <w:rPr>
          <w:rFonts w:hint="eastAsia"/>
        </w:rPr>
        <w:t>处理</w:t>
      </w:r>
    </w:p>
    <w:p w14:paraId="1E86356B" w14:textId="3E9D420F" w:rsidR="00913677" w:rsidRDefault="00913677" w:rsidP="00913677">
      <w:r>
        <w:rPr>
          <w:rFonts w:hint="eastAsia"/>
        </w:rPr>
        <w:t>包括</w:t>
      </w:r>
      <w:proofErr w:type="gramStart"/>
      <w:r>
        <w:rPr>
          <w:rFonts w:hint="eastAsia"/>
        </w:rPr>
        <w:t>在微信小</w:t>
      </w:r>
      <w:proofErr w:type="gramEnd"/>
      <w:r>
        <w:rPr>
          <w:rFonts w:hint="eastAsia"/>
        </w:rPr>
        <w:t>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</w:t>
      </w:r>
      <w:proofErr w:type="gramStart"/>
      <w:r w:rsidR="00194475">
        <w:rPr>
          <w:rFonts w:hint="eastAsia"/>
        </w:rPr>
        <w:t>导致微信切到</w:t>
      </w:r>
      <w:proofErr w:type="gramEnd"/>
      <w:r w:rsidR="00194475">
        <w:rPr>
          <w:rFonts w:hint="eastAsia"/>
        </w:rPr>
        <w:t>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</w:t>
      </w:r>
      <w:proofErr w:type="gramStart"/>
      <w:r w:rsidR="00A26040">
        <w:t>效是否</w:t>
      </w:r>
      <w:proofErr w:type="gramEnd"/>
      <w:r w:rsidR="00A26040">
        <w:t>播放完）</w:t>
      </w:r>
      <w:r w:rsidR="00913677">
        <w:t>的状态，从</w:t>
      </w:r>
      <w:proofErr w:type="gramStart"/>
      <w:r w:rsidR="00913677">
        <w:t>后台切回游戏</w:t>
      </w:r>
      <w:proofErr w:type="gramEnd"/>
      <w:r w:rsidR="00913677">
        <w:t>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</w:t>
      </w:r>
      <w:proofErr w:type="gramStart"/>
      <w:r w:rsidR="008E4932">
        <w:t>后台切回游戏</w:t>
      </w:r>
      <w:proofErr w:type="gramEnd"/>
      <w:r w:rsidR="008E4932">
        <w:t>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</w:t>
      </w:r>
      <w:proofErr w:type="gramStart"/>
      <w:r w:rsidR="004519C4">
        <w:t>暂停</w:t>
      </w:r>
      <w:r>
        <w:t>弹窗时</w:t>
      </w:r>
      <w:proofErr w:type="gramEnd"/>
      <w:r>
        <w:t>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pPr>
        <w:rPr>
          <w:rFonts w:hint="eastAsia"/>
        </w:rPr>
      </w:pPr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pPr>
        <w:rPr>
          <w:rFonts w:hint="eastAsia"/>
        </w:rPr>
      </w:pPr>
      <w:r>
        <w:t>从</w:t>
      </w:r>
      <w:proofErr w:type="gramStart"/>
      <w:r>
        <w:t>后台切回游戏</w:t>
      </w:r>
      <w:proofErr w:type="gramEnd"/>
      <w:r>
        <w:t>，与</w:t>
      </w:r>
      <w:r>
        <w:t>打开了去除广告的界面</w:t>
      </w:r>
      <w:r>
        <w:t>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</w:t>
      </w:r>
      <w:proofErr w:type="gramStart"/>
      <w:r w:rsidRPr="00B17279">
        <w:rPr>
          <w:rFonts w:hint="eastAsia"/>
          <w:color w:val="A6A6A6" w:themeColor="background1" w:themeShade="A6"/>
        </w:rPr>
        <w:t>以便切回再玩</w:t>
      </w:r>
      <w:proofErr w:type="gramEnd"/>
      <w:r w:rsidRPr="00B17279">
        <w:rPr>
          <w:rFonts w:hint="eastAsia"/>
          <w:color w:val="A6A6A6" w:themeColor="background1" w:themeShade="A6"/>
        </w:rPr>
        <w:t>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</w:t>
      </w:r>
      <w:proofErr w:type="gramStart"/>
      <w:r w:rsidRPr="00B17279">
        <w:rPr>
          <w:rFonts w:hint="eastAsia"/>
          <w:color w:val="A6A6A6" w:themeColor="background1" w:themeShade="A6"/>
        </w:rPr>
        <w:t>反复刷同一</w:t>
      </w:r>
      <w:proofErr w:type="gramEnd"/>
      <w:r w:rsidRPr="00B17279">
        <w:rPr>
          <w:rFonts w:hint="eastAsia"/>
          <w:color w:val="A6A6A6" w:themeColor="background1" w:themeShade="A6"/>
        </w:rPr>
        <w:t>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</w:t>
      </w:r>
      <w:proofErr w:type="gramStart"/>
      <w:r w:rsidR="001217FD" w:rsidRPr="00B17279">
        <w:rPr>
          <w:rFonts w:hint="eastAsia"/>
          <w:color w:val="A6A6A6" w:themeColor="background1" w:themeShade="A6"/>
        </w:rPr>
        <w:t>规避没点准</w:t>
      </w:r>
      <w:proofErr w:type="gramEnd"/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</w:t>
      </w:r>
      <w:proofErr w:type="gramStart"/>
      <w:r w:rsidR="00C95EBA" w:rsidRPr="00B17279">
        <w:rPr>
          <w:rFonts w:hint="eastAsia"/>
          <w:color w:val="A6A6A6" w:themeColor="background1" w:themeShade="A6"/>
        </w:rPr>
        <w:t>玩家真</w:t>
      </w:r>
      <w:proofErr w:type="gramEnd"/>
      <w:r w:rsidR="00C95EBA" w:rsidRPr="00B17279">
        <w:rPr>
          <w:rFonts w:hint="eastAsia"/>
          <w:color w:val="A6A6A6" w:themeColor="background1" w:themeShade="A6"/>
        </w:rPr>
        <w:t>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</w:t>
      </w:r>
      <w:proofErr w:type="gramStart"/>
      <w:r w:rsidRPr="00B17279">
        <w:rPr>
          <w:rFonts w:hint="eastAsia"/>
          <w:color w:val="A6A6A6" w:themeColor="background1" w:themeShade="A6"/>
        </w:rPr>
        <w:t>消耗值</w:t>
      </w:r>
      <w:proofErr w:type="gramEnd"/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proofErr w:type="gramStart"/>
      <w:r w:rsidR="00D37471">
        <w:rPr>
          <w:rFonts w:hint="eastAsia"/>
        </w:rPr>
        <w:t>目前</w:t>
      </w:r>
      <w:r w:rsidR="0079743A">
        <w:rPr>
          <w:rFonts w:hint="eastAsia"/>
        </w:rPr>
        <w:t>会</w:t>
      </w:r>
      <w:proofErr w:type="gramEnd"/>
      <w:r w:rsidR="0079743A">
        <w:rPr>
          <w:rFonts w:hint="eastAsia"/>
        </w:rPr>
        <w:t>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</w:t>
      </w:r>
      <w:proofErr w:type="gramStart"/>
      <w:r w:rsidR="00AC2F77">
        <w:rPr>
          <w:rFonts w:hint="eastAsia"/>
        </w:rPr>
        <w:t>该能力</w:t>
      </w:r>
      <w:proofErr w:type="gramEnd"/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proofErr w:type="gramStart"/>
      <w:r w:rsidR="00CB3A99">
        <w:rPr>
          <w:rFonts w:hint="eastAsia"/>
        </w:rPr>
        <w:t>个</w:t>
      </w:r>
      <w:proofErr w:type="gramEnd"/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</w:t>
      </w:r>
      <w:proofErr w:type="gramStart"/>
      <w:r w:rsidR="00E957A5">
        <w:rPr>
          <w:rFonts w:hint="eastAsia"/>
        </w:rPr>
        <w:t>取目标</w:t>
      </w:r>
      <w:proofErr w:type="gramEnd"/>
      <w:r w:rsidR="00E957A5">
        <w:rPr>
          <w:rFonts w:hint="eastAsia"/>
        </w:rPr>
        <w:t>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75pt;height:323.3pt" o:ole="">
            <v:imagedata r:id="rId7" o:title=""/>
          </v:shape>
          <o:OLEObject Type="Embed" ProgID="Visio.Drawing.11" ShapeID="_x0000_i1025" DrawAspect="Content" ObjectID="_1614197215" r:id="rId8"/>
        </w:object>
      </w:r>
      <w:r>
        <w:t>，当数字出现时，同时出现该提示文字</w:t>
      </w:r>
    </w:p>
    <w:p w14:paraId="509292AA" w14:textId="235EA43E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</w:t>
      </w:r>
      <w:r w:rsidR="003F3D3E">
        <w:rPr>
          <w:rFonts w:hint="eastAsia"/>
        </w:rPr>
        <w:t>普通</w:t>
      </w:r>
      <w:bookmarkStart w:id="0" w:name="_GoBack"/>
      <w:bookmarkEnd w:id="0"/>
      <w:r>
        <w:rPr>
          <w:rFonts w:hint="eastAsia"/>
        </w:rPr>
        <w:t>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020BA2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pPr>
        <w:rPr>
          <w:rFonts w:hint="eastAsia"/>
        </w:rPr>
      </w:pPr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</w:t>
      </w:r>
      <w:r>
        <w:t>画面蒙暗，</w:t>
      </w:r>
      <w:r>
        <w:t>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5854FAE0" w14:textId="788DBA45" w:rsidR="00A676DF" w:rsidRDefault="00654435" w:rsidP="00A676DF">
      <w:pPr>
        <w:rPr>
          <w:rFonts w:hint="eastAsia"/>
        </w:rPr>
      </w:pPr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7777777" w:rsidR="00B14DBB" w:rsidRDefault="00B14DBB" w:rsidP="00A676DF">
      <w:pPr>
        <w:rPr>
          <w:rFonts w:hint="eastAsia"/>
        </w:rPr>
      </w:pPr>
    </w:p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5AB09403" w:rsidR="00ED14C2" w:rsidRDefault="00ED14C2" w:rsidP="00A676DF">
      <w:pPr>
        <w:rPr>
          <w:rFonts w:hint="eastAsia"/>
        </w:rPr>
      </w:pPr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</w:t>
      </w:r>
      <w:proofErr w:type="gramStart"/>
      <w:r w:rsidR="00331032">
        <w:rPr>
          <w:rFonts w:hint="eastAsia"/>
        </w:rPr>
        <w:t>后台切回前台</w:t>
      </w:r>
      <w:proofErr w:type="gramEnd"/>
      <w:r w:rsidR="00331032">
        <w:rPr>
          <w:rFonts w:hint="eastAsia"/>
        </w:rPr>
        <w:t>、关闭广告界面、复活等重新生成本轮目标的情况不会触发。</w:t>
      </w:r>
    </w:p>
    <w:p w14:paraId="4F293E30" w14:textId="77777777" w:rsidR="00A676DF" w:rsidRPr="00A676DF" w:rsidRDefault="00A676DF" w:rsidP="00A676DF">
      <w:pPr>
        <w:rPr>
          <w:rFonts w:hint="eastAsia"/>
        </w:rPr>
      </w:pPr>
    </w:p>
    <w:p w14:paraId="4765BD48" w14:textId="33CA33AF" w:rsidR="00232E4D" w:rsidRDefault="00232E4D" w:rsidP="006171E1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72" type="#_x0000_t75" style="width:16.3pt;height:15.6pt" o:ole="">
            <v:imagedata r:id="rId10" o:title=""/>
          </v:shape>
          <o:OLEObject Type="Embed" ProgID="Visio.Drawing.11" ShapeID="_x0000_i1072" DrawAspect="Content" ObjectID="_1614197216" r:id="rId11"/>
        </w:object>
      </w:r>
      <w:r w:rsidR="00F46070">
        <w:t>。</w:t>
      </w:r>
    </w:p>
    <w:p w14:paraId="251B5131" w14:textId="3DB7BBDE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67" type="#_x0000_t75" style="width:18.35pt;height:17.65pt" o:ole="">
            <v:imagedata r:id="rId12" o:title=""/>
          </v:shape>
          <o:OLEObject Type="Embed" ProgID="Visio.Drawing.11" ShapeID="_x0000_i1067" DrawAspect="Content" ObjectID="_1614197217" r:id="rId13"/>
        </w:object>
      </w:r>
      <w:r>
        <w:t>，</w:t>
      </w:r>
      <w:r w:rsidR="006171E1">
        <w:rPr>
          <w:rFonts w:hint="eastAsia"/>
        </w:rPr>
        <w:t>触屏</w:t>
      </w:r>
      <w:r w:rsidR="006171E1">
        <w:rPr>
          <w:rFonts w:hint="eastAsia"/>
        </w:rPr>
        <w:t>‘离谱’</w:t>
      </w:r>
      <w:r>
        <w:t>会直接失败</w:t>
      </w:r>
      <w:r w:rsidR="00F46070">
        <w:t>。</w:t>
      </w:r>
    </w:p>
    <w:p w14:paraId="24069D11" w14:textId="5BC482D0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lastRenderedPageBreak/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68" type="#_x0000_t75" style="width:18.35pt;height:17.65pt" o:ole="">
            <v:imagedata r:id="rId12" o:title=""/>
          </v:shape>
          <o:OLEObject Type="Embed" ProgID="Visio.Drawing.11" ShapeID="_x0000_i1068" DrawAspect="Content" ObjectID="_1614197218" r:id="rId14"/>
        </w:object>
      </w:r>
      <w:r>
        <w:t>，</w:t>
      </w:r>
      <w:r w:rsidR="006171E1">
        <w:rPr>
          <w:rFonts w:hint="eastAsia"/>
        </w:rPr>
        <w:t>触屏‘</w:t>
      </w:r>
      <w:r w:rsidR="006171E1">
        <w:rPr>
          <w:rFonts w:hint="eastAsia"/>
        </w:rPr>
        <w:t>准</w:t>
      </w:r>
      <w:r w:rsidR="006171E1">
        <w:rPr>
          <w:rFonts w:hint="eastAsia"/>
        </w:rPr>
        <w:t>’</w:t>
      </w:r>
      <w:r>
        <w:t>会获得更多的</w:t>
      </w:r>
      <w:r>
        <w:object w:dxaOrig="1970" w:dyaOrig="1877" w14:anchorId="58C070A6">
          <v:shape id="_x0000_i1069" type="#_x0000_t75" style="width:16.3pt;height:15.6pt" o:ole="">
            <v:imagedata r:id="rId10" o:title=""/>
          </v:shape>
          <o:OLEObject Type="Embed" ProgID="Visio.Drawing.11" ShapeID="_x0000_i1069" DrawAspect="Content" ObjectID="_1614197219" r:id="rId15"/>
        </w:object>
      </w:r>
      <w:r w:rsidR="00F46070">
        <w:t>。</w:t>
      </w:r>
    </w:p>
    <w:p w14:paraId="2CC46DF8" w14:textId="1CDB5BCD" w:rsidR="00232E4D" w:rsidRDefault="00232E4D" w:rsidP="00232E4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70" type="#_x0000_t75" style="width:18.35pt;height:17.65pt" o:ole="">
            <v:imagedata r:id="rId12" o:title=""/>
          </v:shape>
          <o:OLEObject Type="Embed" ProgID="Visio.Drawing.11" ShapeID="_x0000_i1070" DrawAspect="Content" ObjectID="_1614197220" r:id="rId16"/>
        </w:object>
      </w:r>
      <w:r>
        <w:t>，</w:t>
      </w:r>
      <w:r w:rsidR="006171E1">
        <w:rPr>
          <w:rFonts w:hint="eastAsia"/>
        </w:rPr>
        <w:t>触屏‘</w:t>
      </w:r>
      <w:r w:rsidR="006171E1">
        <w:rPr>
          <w:rFonts w:hint="eastAsia"/>
        </w:rPr>
        <w:t>精准</w:t>
      </w:r>
      <w:r w:rsidR="006171E1">
        <w:rPr>
          <w:rFonts w:hint="eastAsia"/>
        </w:rPr>
        <w:t>’</w:t>
      </w:r>
      <w:r>
        <w:t>会获得最多的</w:t>
      </w:r>
      <w:r>
        <w:object w:dxaOrig="1970" w:dyaOrig="1877" w14:anchorId="62DD599B">
          <v:shape id="_x0000_i1071" type="#_x0000_t75" style="width:16.3pt;height:15.6pt" o:ole="">
            <v:imagedata r:id="rId10" o:title=""/>
          </v:shape>
          <o:OLEObject Type="Embed" ProgID="Visio.Drawing.11" ShapeID="_x0000_i1071" DrawAspect="Content" ObjectID="_1614197221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</w:t>
      </w:r>
      <w:r>
        <w:t>出现时，从</w:t>
      </w:r>
      <w:proofErr w:type="gramStart"/>
      <w:r>
        <w:t>后台切回前台</w:t>
      </w:r>
      <w:proofErr w:type="gramEnd"/>
      <w:r>
        <w:t>，依然保持该提示与当前的画面状态</w:t>
      </w:r>
      <w:r w:rsidR="005E2FCA">
        <w:t>、本轮已生成的目标状态</w:t>
      </w:r>
      <w:r>
        <w:t>。</w:t>
      </w:r>
    </w:p>
    <w:p w14:paraId="6E68A712" w14:textId="1A964BA1" w:rsidR="00087A81" w:rsidRDefault="00087A81" w:rsidP="00087A81">
      <w:pPr>
        <w:rPr>
          <w:rFonts w:hint="eastAsia"/>
        </w:rPr>
      </w:pPr>
      <w:r>
        <w:t>弱提示出现时，从</w:t>
      </w:r>
      <w:proofErr w:type="gramStart"/>
      <w:r>
        <w:t>后台切回前台</w:t>
      </w:r>
      <w:proofErr w:type="gramEnd"/>
      <w:r>
        <w:t>，</w:t>
      </w:r>
      <w:r>
        <w:t>依然保持该提示</w:t>
      </w:r>
      <w:r>
        <w:t>，但目标重新生成。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lastRenderedPageBreak/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</w:t>
      </w:r>
      <w:proofErr w:type="gramStart"/>
      <w:r w:rsidRPr="00917A14">
        <w:rPr>
          <w:rFonts w:hint="eastAsia"/>
        </w:rPr>
        <w:t>不</w:t>
      </w:r>
      <w:proofErr w:type="gramEnd"/>
      <w:r w:rsidRPr="00917A14">
        <w:rPr>
          <w:rFonts w:hint="eastAsia"/>
        </w:rPr>
        <w:t>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commentRangeStart w:id="1"/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  <w:commentRangeEnd w:id="1"/>
      <w:r w:rsidR="00493426">
        <w:rPr>
          <w:rStyle w:val="af6"/>
        </w:rPr>
        <w:commentReference w:id="1"/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6" type="#_x0000_t75" style="width:184.75pt;height:338.95pt" o:ole="">
            <v:imagedata r:id="rId20" o:title=""/>
          </v:shape>
          <o:OLEObject Type="Embed" ProgID="Visio.Drawing.11" ShapeID="_x0000_i1026" DrawAspect="Content" ObjectID="_1614197222" r:id="rId21"/>
        </w:object>
      </w:r>
      <w:r w:rsidRPr="00740B40">
        <w:t xml:space="preserve"> </w:t>
      </w:r>
      <w:r w:rsidR="00312DAD">
        <w:object w:dxaOrig="5795" w:dyaOrig="9622" w14:anchorId="6A686DFA">
          <v:shape id="_x0000_i1027" type="#_x0000_t75" style="width:201.75pt;height:334.85pt" o:ole="">
            <v:imagedata r:id="rId22" o:title=""/>
          </v:shape>
          <o:OLEObject Type="Embed" ProgID="Visio.Drawing.11" ShapeID="_x0000_i1027" DrawAspect="Content" ObjectID="_1614197223" r:id="rId23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28" type="#_x0000_t75" style="width:415pt;height:370.2pt" o:ole="">
            <v:imagedata r:id="rId24" o:title=""/>
          </v:shape>
          <o:OLEObject Type="Embed" ProgID="Visio.Drawing.11" ShapeID="_x0000_i1028" DrawAspect="Content" ObjectID="_1614197224" r:id="rId25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29" type="#_x0000_t75" style="width:188.15pt;height:344.4pt" o:ole="">
            <v:imagedata r:id="rId26" o:title=""/>
          </v:shape>
          <o:OLEObject Type="Embed" ProgID="Visio.Drawing.11" ShapeID="_x0000_i1029" DrawAspect="Content" ObjectID="_1614197225" r:id="rId27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proofErr w:type="gramStart"/>
      <w:r w:rsidR="00745430">
        <w:t>个</w:t>
      </w:r>
      <w:proofErr w:type="gramEnd"/>
      <w:r w:rsidR="00745430">
        <w:t>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proofErr w:type="gramStart"/>
      <w:r w:rsidR="00745430">
        <w:t>个</w:t>
      </w:r>
      <w:proofErr w:type="gramEnd"/>
      <w:r w:rsidR="00745430">
        <w:t>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</w:t>
      </w:r>
      <w:proofErr w:type="gramStart"/>
      <w:r w:rsidR="008568AE">
        <w:rPr>
          <w:rFonts w:hint="eastAsia"/>
          <w:b/>
        </w:rPr>
        <w:t>手动在</w:t>
      </w:r>
      <w:proofErr w:type="gramEnd"/>
      <w:r w:rsidR="008568AE">
        <w:rPr>
          <w:rFonts w:hint="eastAsia"/>
          <w:b/>
        </w:rPr>
        <w:t>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0" type="#_x0000_t75" style="width:414.35pt;height:363.4pt" o:ole="">
            <v:imagedata r:id="rId28" o:title=""/>
          </v:shape>
          <o:OLEObject Type="Embed" ProgID="Visio.Drawing.11" ShapeID="_x0000_i1030" DrawAspect="Content" ObjectID="_1614197226" r:id="rId29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</w:t>
      </w:r>
      <w:proofErr w:type="gramStart"/>
      <w:r>
        <w:rPr>
          <w:rFonts w:hint="eastAsia"/>
        </w:rPr>
        <w:t>内部导量</w:t>
      </w:r>
      <w:proofErr w:type="gramEnd"/>
      <w:r>
        <w:rPr>
          <w:rFonts w:hint="eastAsia"/>
        </w:rPr>
        <w:t>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1F6BF0">
      <w:pPr>
        <w:pStyle w:val="a5"/>
        <w:numPr>
          <w:ilvl w:val="0"/>
          <w:numId w:val="29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1FA5713D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</w:t>
      </w:r>
      <w:r>
        <w:rPr>
          <w:rFonts w:hint="eastAsia"/>
        </w:rPr>
        <w:t>：</w:t>
      </w:r>
      <w:r>
        <w:t>A</w:t>
      </w:r>
      <w:r>
        <w:t>组</w:t>
      </w:r>
    </w:p>
    <w:p w14:paraId="4A20395D" w14:textId="2C6FA084" w:rsidR="00DD4FF4" w:rsidRDefault="00DC4131" w:rsidP="001F6BF0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1F6BF0">
      <w:pPr>
        <w:pStyle w:val="a5"/>
        <w:numPr>
          <w:ilvl w:val="0"/>
          <w:numId w:val="30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1F6BF0">
      <w:pPr>
        <w:pStyle w:val="a5"/>
        <w:numPr>
          <w:ilvl w:val="0"/>
          <w:numId w:val="29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1F6BF0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2073B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D5935">
      <w:pPr>
        <w:pStyle w:val="a5"/>
        <w:numPr>
          <w:ilvl w:val="1"/>
          <w:numId w:val="29"/>
        </w:numPr>
        <w:ind w:firstLineChars="0"/>
      </w:pPr>
      <w:r>
        <w:t>图文：</w:t>
      </w:r>
      <w:r>
        <w:t>A</w:t>
      </w:r>
      <w:r>
        <w:t>组</w:t>
      </w:r>
    </w:p>
    <w:p w14:paraId="40E90444" w14:textId="5FB652EB" w:rsidR="00AC412C" w:rsidRPr="006620BE" w:rsidRDefault="00AC412C" w:rsidP="002073B6">
      <w:pPr>
        <w:pStyle w:val="a5"/>
        <w:numPr>
          <w:ilvl w:val="0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失败分享复活，视频广告次数用完后</w:t>
      </w:r>
    </w:p>
    <w:p w14:paraId="08BCC6CA" w14:textId="27A0E2FA" w:rsidR="000F74F2" w:rsidRPr="006620BE" w:rsidRDefault="000F74F2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rFonts w:hint="eastAsia"/>
          <w:color w:val="A6A6A6" w:themeColor="background1" w:themeShade="A6"/>
        </w:rPr>
        <w:t>按钮文本：</w:t>
      </w:r>
      <w:r w:rsidR="00175380" w:rsidRPr="006620BE">
        <w:rPr>
          <w:rFonts w:hint="eastAsia"/>
          <w:color w:val="A6A6A6" w:themeColor="background1" w:themeShade="A6"/>
        </w:rPr>
        <w:t>求助？</w:t>
      </w:r>
    </w:p>
    <w:p w14:paraId="124E14FF" w14:textId="77777777" w:rsidR="002073B6" w:rsidRPr="006620BE" w:rsidRDefault="002073B6" w:rsidP="002073B6">
      <w:pPr>
        <w:pStyle w:val="a5"/>
        <w:numPr>
          <w:ilvl w:val="1"/>
          <w:numId w:val="29"/>
        </w:numPr>
        <w:ind w:firstLineChars="0"/>
        <w:rPr>
          <w:color w:val="A6A6A6" w:themeColor="background1" w:themeShade="A6"/>
        </w:rPr>
      </w:pPr>
      <w:r w:rsidRPr="006620BE">
        <w:rPr>
          <w:color w:val="A6A6A6" w:themeColor="background1" w:themeShade="A6"/>
        </w:rPr>
        <w:t>图文：</w:t>
      </w:r>
      <w:r w:rsidRPr="006620BE">
        <w:rPr>
          <w:color w:val="A6A6A6" w:themeColor="background1" w:themeShade="A6"/>
        </w:rPr>
        <w:t>A</w:t>
      </w:r>
      <w:r w:rsidRPr="006620BE">
        <w:rPr>
          <w:color w:val="A6A6A6" w:themeColor="background1" w:themeShade="A6"/>
        </w:rPr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群排行榜</w:t>
      </w:r>
    </w:p>
    <w:p w14:paraId="4A68A45D" w14:textId="63C5DBB3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Default="00CD5935" w:rsidP="00CD5935">
      <w:pPr>
        <w:pStyle w:val="a5"/>
        <w:numPr>
          <w:ilvl w:val="0"/>
          <w:numId w:val="29"/>
        </w:numPr>
        <w:ind w:firstLineChars="0"/>
      </w:pPr>
      <w:r>
        <w:t>印记</w:t>
      </w:r>
      <w:r w:rsidR="00A33EE6">
        <w:t>界面的</w:t>
      </w:r>
      <w:r>
        <w:t>分享</w:t>
      </w:r>
    </w:p>
    <w:p w14:paraId="764037DF" w14:textId="31C167C9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rPr>
          <w:rFonts w:hint="eastAsia"/>
        </w:rPr>
        <w:t>按钮文本：</w:t>
      </w:r>
      <w:r w:rsidR="003C360E">
        <w:rPr>
          <w:rFonts w:hint="eastAsia"/>
        </w:rPr>
        <w:t>发起挑战</w:t>
      </w:r>
    </w:p>
    <w:p w14:paraId="6522771B" w14:textId="538F1EB6" w:rsidR="009420D1" w:rsidRDefault="009420D1" w:rsidP="009420D1">
      <w:pPr>
        <w:pStyle w:val="a5"/>
        <w:numPr>
          <w:ilvl w:val="1"/>
          <w:numId w:val="29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63E96534" w14:textId="2B11D616" w:rsidR="00EE03FA" w:rsidRDefault="00D10433" w:rsidP="00EE03FA">
      <w:pPr>
        <w:pStyle w:val="2"/>
      </w:pPr>
      <w:r w:rsidRPr="00CB26EF">
        <w:lastRenderedPageBreak/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  <w:rPr>
          <w:rFonts w:hint="eastAsia"/>
        </w:rPr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Pr="00552DA3" w:rsidRDefault="00EE03FA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留住时间，越过山丘</w:t>
      </w:r>
    </w:p>
    <w:p w14:paraId="41645376" w14:textId="76431EE2" w:rsidR="00D10433" w:rsidRPr="00552DA3" w:rsidRDefault="00D10433" w:rsidP="002073B6">
      <w:pPr>
        <w:pStyle w:val="a5"/>
        <w:numPr>
          <w:ilvl w:val="0"/>
          <w:numId w:val="32"/>
        </w:numPr>
        <w:ind w:firstLineChars="0"/>
        <w:rPr>
          <w:color w:val="FF0000"/>
        </w:rPr>
      </w:pPr>
      <w:r w:rsidRPr="00552DA3">
        <w:rPr>
          <w:rFonts w:hint="eastAsia"/>
          <w:color w:val="FF0000"/>
        </w:rPr>
        <w:t>时间</w:t>
      </w:r>
      <w:r w:rsidR="00C71169" w:rsidRPr="00552DA3">
        <w:rPr>
          <w:rFonts w:hint="eastAsia"/>
          <w:color w:val="FF0000"/>
        </w:rPr>
        <w:t>都</w:t>
      </w:r>
      <w:r w:rsidRPr="00552DA3">
        <w:rPr>
          <w:rFonts w:hint="eastAsia"/>
          <w:color w:val="FF0000"/>
        </w:rPr>
        <w:t>去哪</w:t>
      </w:r>
      <w:r w:rsidR="00C71169" w:rsidRPr="00552DA3">
        <w:rPr>
          <w:rFonts w:hint="eastAsia"/>
          <w:color w:val="FF0000"/>
        </w:rPr>
        <w:t>儿</w:t>
      </w:r>
      <w:r w:rsidRPr="00552DA3">
        <w:rPr>
          <w:rFonts w:hint="eastAsia"/>
          <w:color w:val="FF0000"/>
        </w:rPr>
        <w:t>了</w:t>
      </w:r>
      <w:r w:rsidR="00F84BFB" w:rsidRPr="00552DA3">
        <w:rPr>
          <w:rFonts w:hint="eastAsia"/>
          <w:color w:val="FF0000"/>
        </w:rPr>
        <w:t>？</w:t>
      </w:r>
      <w:r w:rsidR="00C71169" w:rsidRPr="00552DA3">
        <w:rPr>
          <w:rFonts w:hint="eastAsia"/>
          <w:color w:val="FF0000"/>
        </w:rPr>
        <w:t>在这里！</w:t>
      </w:r>
    </w:p>
    <w:p w14:paraId="40E2B1E1" w14:textId="7DA46B59" w:rsidR="00D10433" w:rsidRDefault="00D10433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</w:rPr>
        <w:t>一生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25亿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</w:p>
    <w:p w14:paraId="6DE07F3E" w14:textId="3A24F7E1" w:rsidR="00C71169" w:rsidRDefault="00C2289B" w:rsidP="002073B6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 w:hint="eastAsia"/>
          <w:color w:val="333333"/>
          <w:shd w:val="clear" w:color="auto" w:fill="FFFFFF"/>
        </w:rPr>
        <w:t>今年已过</w:t>
      </w:r>
      <w:r w:rsidR="00D10433" w:rsidRPr="002073B6">
        <w:rPr>
          <w:rFonts w:asciiTheme="minorEastAsia" w:hAnsiTheme="minorEastAsia" w:hint="eastAsia"/>
          <w:color w:val="333333"/>
          <w:shd w:val="clear" w:color="auto" w:fill="FFFFFF"/>
        </w:rPr>
        <w:t>xx秒</w:t>
      </w:r>
      <w:r w:rsidR="00C71169">
        <w:rPr>
          <w:rFonts w:asciiTheme="minorEastAsia" w:hAnsiTheme="minorEastAsia" w:hint="eastAsia"/>
          <w:color w:val="333333"/>
          <w:shd w:val="clear" w:color="auto" w:fill="FFFFFF"/>
        </w:rPr>
        <w:t>，</w:t>
      </w:r>
      <w:r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C71169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  <w:r w:rsidR="0078266E">
        <w:rPr>
          <w:rFonts w:asciiTheme="minorEastAsia" w:hAnsiTheme="minorEastAsia" w:hint="eastAsia"/>
          <w:color w:val="333333"/>
          <w:shd w:val="clear" w:color="auto" w:fill="FFFFFF"/>
        </w:rPr>
        <w:t xml:space="preserve"> </w:t>
      </w:r>
    </w:p>
    <w:p w14:paraId="72DAD280" w14:textId="73CF2EBF" w:rsidR="00B24E02" w:rsidRPr="00D4773F" w:rsidRDefault="00D10433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 w:rsidRPr="002073B6">
        <w:rPr>
          <w:rFonts w:asciiTheme="minorEastAsia" w:hAnsiTheme="minorEastAsia" w:hint="eastAsia"/>
          <w:color w:val="333333"/>
          <w:shd w:val="clear" w:color="auto" w:fill="FFFFFF"/>
        </w:rPr>
        <w:t>今年还剩xx秒，</w:t>
      </w:r>
      <w:r w:rsidR="00C2289B">
        <w:rPr>
          <w:rFonts w:asciiTheme="minorEastAsia" w:hAnsiTheme="minorEastAsia" w:hint="eastAsia"/>
          <w:color w:val="333333"/>
          <w:shd w:val="clear" w:color="auto" w:fill="FFFFFF"/>
        </w:rPr>
        <w:t>你</w:t>
      </w:r>
      <w:r w:rsidR="00971685">
        <w:rPr>
          <w:rFonts w:asciiTheme="minorEastAsia" w:hAnsiTheme="minorEastAsia" w:hint="eastAsia"/>
          <w:color w:val="333333"/>
          <w:shd w:val="clear" w:color="auto" w:fill="FFFFFF"/>
        </w:rPr>
        <w:t>能</w:t>
      </w:r>
      <w:r w:rsidR="00C2289B" w:rsidRPr="002073B6">
        <w:rPr>
          <w:rFonts w:asciiTheme="minorEastAsia" w:hAnsiTheme="minorEastAsia" w:hint="eastAsia"/>
          <w:color w:val="333333"/>
          <w:shd w:val="clear" w:color="auto" w:fill="FFFFFF"/>
        </w:rPr>
        <w:t>抓住多少</w:t>
      </w:r>
      <w:r w:rsidR="00B24E02">
        <w:rPr>
          <w:rFonts w:asciiTheme="minorEastAsia" w:hAnsiTheme="minorEastAsia"/>
          <w:color w:val="333333"/>
          <w:shd w:val="clear" w:color="auto" w:fill="FFFFFF"/>
        </w:rPr>
        <w:tab/>
      </w:r>
      <w:r w:rsidR="0078266E">
        <w:rPr>
          <w:rFonts w:asciiTheme="minorEastAsia" w:hAnsiTheme="minorEastAsia" w:hint="eastAsia"/>
        </w:rPr>
        <w:t xml:space="preserve">图中 </w:t>
      </w:r>
      <w:r w:rsidR="0078266E">
        <w:rPr>
          <w:rFonts w:asciiTheme="minorEastAsia" w:hAnsiTheme="minorEastAsia"/>
        </w:rPr>
        <w:t>+ 秒数</w:t>
      </w:r>
      <w:r w:rsidR="0078266E">
        <w:rPr>
          <w:rFonts w:asciiTheme="minorEastAsia" w:hAnsiTheme="minorEastAsia" w:hint="eastAsia"/>
        </w:rPr>
        <w:t xml:space="preserve"> </w:t>
      </w:r>
      <w:r w:rsidR="00B24E02">
        <w:rPr>
          <w:rFonts w:asciiTheme="minorEastAsia" w:hAnsiTheme="minorEastAsia"/>
          <w:color w:val="333333"/>
          <w:shd w:val="clear" w:color="auto" w:fill="FFFFFF"/>
        </w:rPr>
        <w:t>// 取转发时的时间计算得来</w:t>
      </w:r>
    </w:p>
    <w:p w14:paraId="446045BE" w14:textId="7E56B28A" w:rsidR="00B87711" w:rsidRPr="00552DA3" w:rsidRDefault="00B87711" w:rsidP="00D10433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你知道第七感吗？</w:t>
      </w:r>
    </w:p>
    <w:p w14:paraId="0F370860" w14:textId="2D021805" w:rsidR="00B87711" w:rsidRPr="00552DA3" w:rsidRDefault="00B87711" w:rsidP="00B87711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FF0000"/>
        </w:rPr>
      </w:pPr>
      <w:r w:rsidRPr="00552DA3">
        <w:rPr>
          <w:rFonts w:asciiTheme="minorEastAsia" w:hAnsiTheme="minorEastAsia"/>
          <w:color w:val="FF0000"/>
        </w:rPr>
        <w:t>你能感知时间吗？</w:t>
      </w:r>
    </w:p>
    <w:p w14:paraId="2FC138F2" w14:textId="26641C30" w:rsidR="00B24E02" w:rsidRPr="00D4773F" w:rsidRDefault="001E5B11" w:rsidP="00D4773F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</w:t>
      </w:r>
      <w:r w:rsidRPr="00B24E02">
        <w:rPr>
          <w:rFonts w:asciiTheme="minorEastAsia" w:hAnsiTheme="minorEastAsia" w:hint="eastAsia"/>
        </w:rPr>
        <w:t>一种感觉还没有开发</w:t>
      </w:r>
      <w:r>
        <w:rPr>
          <w:rFonts w:asciiTheme="minorEastAsia" w:hAnsiTheme="minorEastAsia" w:hint="eastAsia"/>
        </w:rPr>
        <w:t>，</w:t>
      </w:r>
      <w:r w:rsidRPr="00B24E02">
        <w:rPr>
          <w:rFonts w:asciiTheme="minorEastAsia" w:hAnsiTheme="minorEastAsia" w:hint="eastAsia"/>
        </w:rPr>
        <w:t>你知道吗</w:t>
      </w:r>
      <w:r>
        <w:rPr>
          <w:rFonts w:asciiTheme="minorEastAsia" w:hAnsiTheme="minorEastAsia" w:hint="eastAsia"/>
        </w:rPr>
        <w:t>？</w:t>
      </w:r>
    </w:p>
    <w:p w14:paraId="36FEF4C7" w14:textId="0599AC5F" w:rsidR="00191A68" w:rsidRPr="002073B6" w:rsidRDefault="00191A68" w:rsidP="00191A68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  <w:color w:val="333333"/>
          <w:shd w:val="clear" w:color="auto" w:fill="FFFFFF"/>
        </w:rPr>
      </w:pPr>
      <w:r>
        <w:rPr>
          <w:rFonts w:asciiTheme="minorEastAsia" w:hAnsiTheme="minorEastAsia"/>
        </w:rPr>
        <w:t>想放空、发呆、安静，</w:t>
      </w:r>
      <w:r w:rsidR="00C01AA5">
        <w:rPr>
          <w:rFonts w:asciiTheme="minorEastAsia" w:hAnsiTheme="minorEastAsia"/>
        </w:rPr>
        <w:t>就玩</w:t>
      </w:r>
      <w:r w:rsidR="008733BB">
        <w:rPr>
          <w:rFonts w:asciiTheme="minorEastAsia" w:hAnsiTheme="minorEastAsia"/>
        </w:rPr>
        <w:t>这个</w:t>
      </w:r>
    </w:p>
    <w:p w14:paraId="67509A51" w14:textId="5D4B96E7" w:rsidR="00F76AA4" w:rsidRDefault="00F76AA4" w:rsidP="007C36CC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玩了这个，上班</w:t>
      </w:r>
      <w:r w:rsidR="00AF6401">
        <w:rPr>
          <w:rFonts w:asciiTheme="minorEastAsia" w:hAnsiTheme="minorEastAsia" w:hint="eastAsia"/>
        </w:rPr>
        <w:t>再</w:t>
      </w:r>
      <w:r>
        <w:rPr>
          <w:rFonts w:asciiTheme="minorEastAsia" w:hAnsiTheme="minorEastAsia" w:hint="eastAsia"/>
        </w:rPr>
        <w:t>不会迟到了！</w:t>
      </w:r>
    </w:p>
    <w:p w14:paraId="4A6535CD" w14:textId="277E92AD" w:rsidR="00191A68" w:rsidRPr="00D5778B" w:rsidRDefault="00191A68" w:rsidP="009C17EE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D5778B">
        <w:rPr>
          <w:rFonts w:asciiTheme="minorEastAsia" w:hAnsiTheme="minorEastAsia"/>
        </w:rPr>
        <w:t>一秒</w:t>
      </w:r>
      <w:r w:rsidR="00D5778B" w:rsidRPr="00D5778B">
        <w:rPr>
          <w:rFonts w:asciiTheme="minorEastAsia" w:hAnsiTheme="minorEastAsia"/>
        </w:rPr>
        <w:t>有多长，</w:t>
      </w:r>
      <w:proofErr w:type="gramStart"/>
      <w:r w:rsidRPr="00D5778B">
        <w:rPr>
          <w:rFonts w:asciiTheme="minorEastAsia" w:hAnsiTheme="minorEastAsia"/>
        </w:rPr>
        <w:t>片刻有</w:t>
      </w:r>
      <w:proofErr w:type="gramEnd"/>
      <w:r w:rsidRPr="00D5778B">
        <w:rPr>
          <w:rFonts w:asciiTheme="minorEastAsia" w:hAnsiTheme="minorEastAsia"/>
        </w:rPr>
        <w:t>多久</w:t>
      </w:r>
    </w:p>
    <w:p w14:paraId="354A8039" w14:textId="021577CA" w:rsidR="00037B05" w:rsidRDefault="00037B05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 w:rsidRPr="00037B05">
        <w:rPr>
          <w:rFonts w:asciiTheme="minorEastAsia" w:hAnsiTheme="minorEastAsia" w:hint="eastAsia"/>
        </w:rPr>
        <w:t>躺着</w:t>
      </w:r>
      <w:r w:rsidR="00206247">
        <w:rPr>
          <w:rFonts w:asciiTheme="minorEastAsia" w:hAnsiTheme="minorEastAsia" w:hint="eastAsia"/>
        </w:rPr>
        <w:t>玩？</w:t>
      </w:r>
      <w:r w:rsidRPr="00037B05">
        <w:rPr>
          <w:rFonts w:asciiTheme="minorEastAsia" w:hAnsiTheme="minorEastAsia" w:hint="eastAsia"/>
        </w:rPr>
        <w:t>闭眼</w:t>
      </w:r>
      <w:r w:rsidR="00206247">
        <w:rPr>
          <w:rFonts w:asciiTheme="minorEastAsia" w:hAnsiTheme="minorEastAsia" w:hint="eastAsia"/>
        </w:rPr>
        <w:t>玩？</w:t>
      </w:r>
      <w:r w:rsidR="00913817">
        <w:rPr>
          <w:rFonts w:asciiTheme="minorEastAsia" w:hAnsiTheme="minorEastAsia" w:hint="eastAsia"/>
        </w:rPr>
        <w:t>想怎么玩</w:t>
      </w:r>
      <w:r w:rsidR="002128D5">
        <w:rPr>
          <w:rFonts w:asciiTheme="minorEastAsia" w:hAnsiTheme="minorEastAsia" w:hint="eastAsia"/>
        </w:rPr>
        <w:t>，</w:t>
      </w:r>
      <w:r w:rsidR="00913817">
        <w:rPr>
          <w:rFonts w:asciiTheme="minorEastAsia" w:hAnsiTheme="minorEastAsia" w:hint="eastAsia"/>
        </w:rPr>
        <w:t>就怎么玩</w:t>
      </w:r>
      <w:r w:rsidR="005E1384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还有这种操作？</w:t>
      </w:r>
      <w:r w:rsidR="00FD5E8A">
        <w:rPr>
          <w:rFonts w:asciiTheme="minorEastAsia" w:hAnsiTheme="minorEastAsia"/>
        </w:rPr>
        <w:t>不看</w:t>
      </w:r>
      <w:r w:rsidR="00037B05">
        <w:rPr>
          <w:rFonts w:asciiTheme="minorEastAsia" w:hAnsiTheme="minorEastAsia"/>
        </w:rPr>
        <w:t>手机也能玩</w:t>
      </w:r>
      <w:r>
        <w:rPr>
          <w:rFonts w:asciiTheme="minorEastAsia" w:hAnsiTheme="minorEastAsia"/>
        </w:rPr>
        <w:t>！</w:t>
      </w:r>
    </w:p>
    <w:p w14:paraId="017C4AFC" w14:textId="2B464C0D" w:rsidR="00E951B1" w:rsidRDefault="006C018A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睡前玩</w:t>
      </w:r>
      <w:r w:rsidR="0076158B">
        <w:rPr>
          <w:rFonts w:asciiTheme="minorEastAsia" w:hAnsiTheme="minorEastAsia" w:hint="eastAsia"/>
        </w:rPr>
        <w:t>下</w:t>
      </w:r>
      <w:r>
        <w:rPr>
          <w:rFonts w:asciiTheme="minorEastAsia" w:hAnsiTheme="minorEastAsia"/>
        </w:rPr>
        <w:t>这个，</w:t>
      </w:r>
      <w:r w:rsidR="0046413C">
        <w:rPr>
          <w:rFonts w:asciiTheme="minorEastAsia" w:hAnsiTheme="minorEastAsia"/>
        </w:rPr>
        <w:t>“</w:t>
      </w:r>
      <w:r>
        <w:rPr>
          <w:rFonts w:asciiTheme="minorEastAsia" w:hAnsiTheme="minorEastAsia"/>
        </w:rPr>
        <w:t>全世界失眠</w:t>
      </w:r>
      <w:r w:rsidR="0046413C">
        <w:rPr>
          <w:rFonts w:asciiTheme="minorEastAsia" w:hAnsiTheme="minorEastAsia"/>
        </w:rPr>
        <w:t>”不存在</w:t>
      </w:r>
      <w:r w:rsidR="00480DB1">
        <w:rPr>
          <w:rFonts w:asciiTheme="minorEastAsia" w:hAnsiTheme="minorEastAsia"/>
        </w:rPr>
        <w:t>的</w:t>
      </w:r>
      <w:r>
        <w:rPr>
          <w:rFonts w:asciiTheme="minorEastAsia" w:hAnsiTheme="minorEastAsia"/>
        </w:rPr>
        <w:t>。</w:t>
      </w:r>
    </w:p>
    <w:p w14:paraId="033F29A6" w14:textId="70107BDE" w:rsidR="004F653F" w:rsidRPr="00191A68" w:rsidRDefault="004F653F" w:rsidP="00037B05">
      <w:pPr>
        <w:pStyle w:val="a5"/>
        <w:numPr>
          <w:ilvl w:val="0"/>
          <w:numId w:val="3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B87711" w:rsidRDefault="002763EA" w:rsidP="002763EA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感知时间的能力</w:t>
      </w:r>
      <w:r w:rsidR="002D0654">
        <w:rPr>
          <w:rFonts w:asciiTheme="minorEastAsia" w:hAnsiTheme="minorEastAsia"/>
        </w:rPr>
        <w:t>，你</w:t>
      </w:r>
      <w:r>
        <w:rPr>
          <w:rFonts w:asciiTheme="minorEastAsia" w:hAnsiTheme="minorEastAsia"/>
        </w:rPr>
        <w:t>排第几？</w:t>
      </w:r>
    </w:p>
    <w:p w14:paraId="04CCB5BD" w14:textId="051DA394" w:rsidR="00CD5935" w:rsidRPr="00F50A45" w:rsidRDefault="004910FD" w:rsidP="00CD5935">
      <w:pPr>
        <w:pStyle w:val="a5"/>
        <w:numPr>
          <w:ilvl w:val="0"/>
          <w:numId w:val="33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你的第七感</w:t>
      </w:r>
      <w:r w:rsidR="00646D09">
        <w:rPr>
          <w:rFonts w:asciiTheme="minorEastAsia" w:hAnsiTheme="minorEastAsia" w:hint="eastAsia"/>
        </w:rPr>
        <w:t>能</w:t>
      </w:r>
      <w:r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26247607" w:rsidR="0023359C" w:rsidRPr="00F76AA4" w:rsidRDefault="0023359C" w:rsidP="0023359C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你能感知时间吗？</w:t>
      </w:r>
      <w:r>
        <w:rPr>
          <w:rFonts w:asciiTheme="minorEastAsia" w:hAnsiTheme="minorEastAsia" w:hint="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70C9331C" w14:textId="68D274A8" w:rsidR="00F76AA4" w:rsidRPr="00D4773F" w:rsidRDefault="00F76AA4" w:rsidP="00D4773F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你有</w:t>
      </w:r>
      <w:r w:rsidR="00C458D0">
        <w:rPr>
          <w:rFonts w:asciiTheme="minorEastAsia" w:hAnsiTheme="minorEastAsia" w:hint="eastAsia"/>
        </w:rPr>
        <w:t>第七感</w:t>
      </w:r>
      <w:r>
        <w:rPr>
          <w:rFonts w:asciiTheme="minorEastAsia" w:hAnsiTheme="minorEastAsia" w:hint="eastAsia"/>
        </w:rPr>
        <w:t>吗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3ACD3AA2" w14:textId="0EC8E945" w:rsidR="004F6830" w:rsidRDefault="004F6830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时间洪流中，你能走多远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09453AFF" w14:textId="2C664164" w:rsidR="00AC4B89" w:rsidRDefault="00AC4B89" w:rsidP="00AC4B89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</w:rPr>
      </w:pPr>
      <w:r w:rsidRPr="002073B6">
        <w:rPr>
          <w:rFonts w:asciiTheme="minorEastAsia" w:hAnsiTheme="minorEastAsia"/>
        </w:rPr>
        <w:t>抓住溜走的时间</w:t>
      </w:r>
      <w:r w:rsidR="004C2B7E">
        <w:rPr>
          <w:rFonts w:asciiTheme="minorEastAsia" w:hAnsiTheme="minorEastAsia"/>
        </w:rPr>
        <w:t xml:space="preserve"> </w:t>
      </w:r>
      <w:r w:rsidR="004C2B7E">
        <w:rPr>
          <w:rFonts w:asciiTheme="minorEastAsia" w:hAnsiTheme="minorEastAsia" w:hint="eastAsia"/>
        </w:rPr>
        <w:t xml:space="preserve">图中 </w:t>
      </w:r>
      <w:r>
        <w:rPr>
          <w:rFonts w:asciiTheme="minorEastAsia" w:hAnsiTheme="minorEastAsia" w:hint="eastAsia"/>
        </w:rPr>
        <w:t>+ 本局的极点秒数</w:t>
      </w:r>
    </w:p>
    <w:p w14:paraId="1C9B1314" w14:textId="6BDA4DA0" w:rsidR="00F76AA4" w:rsidRPr="00F71A85" w:rsidRDefault="00F76AA4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/>
        </w:rPr>
        <w:t>测测你的时间感</w:t>
      </w:r>
      <w:r w:rsidR="004C2B7E">
        <w:rPr>
          <w:rFonts w:asciiTheme="minorEastAsia" w:hAnsiTheme="minorEastAsia" w:hint="eastAsia"/>
        </w:rPr>
        <w:t xml:space="preserve"> 图中 </w:t>
      </w:r>
      <w:r w:rsidR="00C458D0">
        <w:rPr>
          <w:rFonts w:asciiTheme="minorEastAsia" w:hAnsiTheme="minorEastAsia" w:hint="eastAsia"/>
        </w:rPr>
        <w:t>+ 本局的极点秒数</w:t>
      </w:r>
    </w:p>
    <w:p w14:paraId="11C021ED" w14:textId="3506438A" w:rsidR="00F71A85" w:rsidRPr="00957CB3" w:rsidRDefault="00F71A85" w:rsidP="00F76AA4">
      <w:pPr>
        <w:pStyle w:val="a5"/>
        <w:numPr>
          <w:ilvl w:val="0"/>
          <w:numId w:val="34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时间有多远？</w:t>
      </w:r>
      <w:r w:rsidR="004C2B7E">
        <w:rPr>
          <w:rFonts w:asciiTheme="minorEastAsia" w:hAnsiTheme="minorEastAsia" w:hint="eastAsia"/>
        </w:rPr>
        <w:t xml:space="preserve"> 图中 </w:t>
      </w:r>
      <w:r>
        <w:rPr>
          <w:rFonts w:asciiTheme="minorEastAsia" w:hAnsiTheme="minorEastAsia" w:hint="eastAsia"/>
        </w:rPr>
        <w:t>+ 本局的极点秒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lastRenderedPageBreak/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1" type="#_x0000_t75" style="width:415pt;height:243.15pt" o:ole="">
            <v:imagedata r:id="rId31" o:title=""/>
          </v:shape>
          <o:OLEObject Type="Embed" ProgID="Visio.Drawing.11" ShapeID="_x0000_i1031" DrawAspect="Content" ObjectID="_1614197227" r:id="rId32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proofErr w:type="gramStart"/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proofErr w:type="gramEnd"/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</w:t>
      </w:r>
      <w:proofErr w:type="gramStart"/>
      <w:r>
        <w:rPr>
          <w:rFonts w:hint="eastAsia"/>
        </w:rPr>
        <w:t>增不会</w:t>
      </w:r>
      <w:proofErr w:type="gramEnd"/>
      <w:r>
        <w:rPr>
          <w:rFonts w:hint="eastAsia"/>
        </w:rPr>
        <w:t>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</w:t>
      </w:r>
      <w:proofErr w:type="gramEnd"/>
      <w:r>
        <w:rPr>
          <w:rFonts w:hint="eastAsia"/>
        </w:rPr>
        <w:t>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</w:t>
      </w:r>
      <w:proofErr w:type="gramStart"/>
      <w:r>
        <w:rPr>
          <w:rFonts w:hint="eastAsia"/>
        </w:rPr>
        <w:t>比目标慢</w:t>
      </w:r>
      <w:proofErr w:type="gramEnd"/>
      <w:r>
        <w:rPr>
          <w:rFonts w:hint="eastAsia"/>
        </w:rPr>
        <w:t>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3C77DFE0" w:rsidR="00276A1D" w:rsidRDefault="00276A1D" w:rsidP="00826035">
      <w:commentRangeStart w:id="2"/>
      <w:r>
        <w:rPr>
          <w:rFonts w:hint="eastAsia"/>
        </w:rPr>
        <w:t>一轮超过多个好友时，</w:t>
      </w:r>
      <w:proofErr w:type="gramStart"/>
      <w:r>
        <w:rPr>
          <w:rFonts w:hint="eastAsia"/>
        </w:rPr>
        <w:t>依次轮播提示</w:t>
      </w:r>
      <w:proofErr w:type="gramEnd"/>
      <w:r>
        <w:rPr>
          <w:rFonts w:hint="eastAsia"/>
        </w:rPr>
        <w:t>。</w:t>
      </w:r>
      <w:r w:rsidR="00003397">
        <w:rPr>
          <w:rFonts w:hint="eastAsia"/>
        </w:rPr>
        <w:t>目前每轮只显示超越的分数最高的</w:t>
      </w:r>
      <w:r w:rsidR="006962B9">
        <w:rPr>
          <w:rFonts w:hint="eastAsia"/>
        </w:rPr>
        <w:t>好友</w:t>
      </w:r>
      <w:r w:rsidR="00A8334A">
        <w:rPr>
          <w:rFonts w:hint="eastAsia"/>
        </w:rPr>
        <w:t>。</w:t>
      </w:r>
      <w:commentRangeEnd w:id="2"/>
      <w:r w:rsidR="00997E8A">
        <w:rPr>
          <w:rStyle w:val="af6"/>
        </w:rPr>
        <w:commentReference w:id="2"/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t>当尚未获得相册授权时</w:t>
      </w:r>
    </w:p>
    <w:p w14:paraId="1D242648" w14:textId="647C9C06" w:rsidR="00F0710C" w:rsidRDefault="0080405B" w:rsidP="0080405B">
      <w:pPr>
        <w:pStyle w:val="a5"/>
        <w:numPr>
          <w:ilvl w:val="0"/>
          <w:numId w:val="36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</w:t>
      </w:r>
      <w:proofErr w:type="gramStart"/>
      <w:r w:rsidR="009C628E">
        <w:t>为微信本身</w:t>
      </w:r>
      <w:proofErr w:type="gramEnd"/>
      <w:r w:rsidR="009C628E">
        <w:t>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F7E58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66" type="#_x0000_t75" style="width:172.55pt;height:315.85pt" o:ole="">
            <v:imagedata r:id="rId39" o:title=""/>
          </v:shape>
          <o:OLEObject Type="Embed" ProgID="Visio.Drawing.11" ShapeID="_x0000_i1066" DrawAspect="Content" ObjectID="_1614197228" r:id="rId40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2F2907AF" w:rsidR="00CD3C81" w:rsidRDefault="00CD3C81" w:rsidP="00254070">
      <w:proofErr w:type="gramStart"/>
      <w:r>
        <w:t>主域里</w:t>
      </w:r>
      <w:proofErr w:type="gramEnd"/>
      <w:r>
        <w:t>使用玩家自己头像需要用户信息的授权；子域里无需授权，但不能使用圆形头像，且需要底图。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</w:t>
      </w:r>
      <w:proofErr w:type="gramStart"/>
      <w:r>
        <w:t>关设置</w:t>
      </w:r>
      <w:proofErr w:type="gramEnd"/>
      <w:r>
        <w:t>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lastRenderedPageBreak/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2" type="#_x0000_t75" style="width:203.75pt;height:438.1pt" o:ole="">
            <v:imagedata r:id="rId41" o:title=""/>
          </v:shape>
          <o:OLEObject Type="Embed" ProgID="Visio.Drawing.11" ShapeID="_x0000_i1032" DrawAspect="Content" ObjectID="_1614197229" r:id="rId42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3" type="#_x0000_t75" style="width:262.2pt;height:480.9pt" o:ole="">
            <v:imagedata r:id="rId43" o:title=""/>
          </v:shape>
          <o:OLEObject Type="Embed" ProgID="Visio.Drawing.11" ShapeID="_x0000_i1033" DrawAspect="Content" ObjectID="_1614197230" r:id="rId44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4" type="#_x0000_t75" style="width:262.2pt;height:480.9pt" o:ole="">
            <v:imagedata r:id="rId45" o:title=""/>
          </v:shape>
          <o:OLEObject Type="Embed" ProgID="Visio.Drawing.11" ShapeID="_x0000_i1034" DrawAspect="Content" ObjectID="_1614197231" r:id="rId46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5" type="#_x0000_t75" style="width:262.2pt;height:506.05pt" o:ole="">
            <v:imagedata r:id="rId47" o:title=""/>
          </v:shape>
          <o:OLEObject Type="Embed" ProgID="Visio.Drawing.11" ShapeID="_x0000_i1035" DrawAspect="Content" ObjectID="_1614197232" r:id="rId48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6" type="#_x0000_t75" style="width:262.2pt;height:506.05pt" o:ole="">
            <v:imagedata r:id="rId49" o:title=""/>
          </v:shape>
          <o:OLEObject Type="Embed" ProgID="Visio.Drawing.11" ShapeID="_x0000_i1036" DrawAspect="Content" ObjectID="_1614197233" r:id="rId50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7" type="#_x0000_t75" style="width:262.2pt;height:495.15pt" o:ole="">
            <v:imagedata r:id="rId51" o:title=""/>
          </v:shape>
          <o:OLEObject Type="Embed" ProgID="Visio.Drawing.11" ShapeID="_x0000_i1037" DrawAspect="Content" ObjectID="_1614197234" r:id="rId52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38" type="#_x0000_t75" style="width:262.2pt;height:506.05pt" o:ole="">
            <v:imagedata r:id="rId53" o:title=""/>
          </v:shape>
          <o:OLEObject Type="Embed" ProgID="Visio.Drawing.11" ShapeID="_x0000_i1038" DrawAspect="Content" ObjectID="_1614197235" r:id="rId54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39" type="#_x0000_t75" style="width:262.2pt;height:480.9pt" o:ole="">
            <v:imagedata r:id="rId55" o:title=""/>
          </v:shape>
          <o:OLEObject Type="Embed" ProgID="Visio.Drawing.11" ShapeID="_x0000_i1039" DrawAspect="Content" ObjectID="_1614197236" r:id="rId56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0" type="#_x0000_t75" style="width:262.2pt;height:480.9pt" o:ole="">
            <v:imagedata r:id="rId57" o:title=""/>
          </v:shape>
          <o:OLEObject Type="Embed" ProgID="Visio.Drawing.11" ShapeID="_x0000_i1040" DrawAspect="Content" ObjectID="_1614197237" r:id="rId58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</w:t>
      </w:r>
      <w:proofErr w:type="gramStart"/>
      <w:r w:rsidR="00CA115C">
        <w:rPr>
          <w:rFonts w:hint="eastAsia"/>
        </w:rPr>
        <w:t>需引导</w:t>
      </w:r>
      <w:proofErr w:type="gramEnd"/>
      <w:r w:rsidR="00CA115C">
        <w:rPr>
          <w:rFonts w:hint="eastAsia"/>
        </w:rPr>
        <w:t>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1" type="#_x0000_t75" style="width:262.2pt;height:480.9pt" o:ole="">
            <v:imagedata r:id="rId59" o:title=""/>
          </v:shape>
          <o:OLEObject Type="Embed" ProgID="Visio.Drawing.11" ShapeID="_x0000_i1041" DrawAspect="Content" ObjectID="_1614197238" r:id="rId60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2" type="#_x0000_t75" style="width:262.2pt;height:480.9pt" o:ole="">
            <v:imagedata r:id="rId61" o:title=""/>
          </v:shape>
          <o:OLEObject Type="Embed" ProgID="Visio.Drawing.11" ShapeID="_x0000_i1042" DrawAspect="Content" ObjectID="_1614197239" r:id="rId62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3" type="#_x0000_t75" style="width:262.2pt;height:480.9pt" o:ole="">
            <v:imagedata r:id="rId63" o:title=""/>
          </v:shape>
          <o:OLEObject Type="Embed" ProgID="Visio.Drawing.11" ShapeID="_x0000_i1043" DrawAspect="Content" ObjectID="_1614197240" r:id="rId64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4" type="#_x0000_t75" style="width:262.2pt;height:480.9pt" o:ole="">
            <v:imagedata r:id="rId65" o:title=""/>
          </v:shape>
          <o:OLEObject Type="Embed" ProgID="Visio.Drawing.11" ShapeID="_x0000_i1044" DrawAspect="Content" ObjectID="_1614197241" r:id="rId66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5" type="#_x0000_t75" style="width:262.2pt;height:480.9pt" o:ole="">
            <v:imagedata r:id="rId67" o:title=""/>
          </v:shape>
          <o:OLEObject Type="Embed" ProgID="Visio.Drawing.11" ShapeID="_x0000_i1045" DrawAspect="Content" ObjectID="_1614197242" r:id="rId68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6" type="#_x0000_t75" style="width:262.2pt;height:480.9pt" o:ole="">
            <v:imagedata r:id="rId69" o:title=""/>
          </v:shape>
          <o:OLEObject Type="Embed" ProgID="Visio.Drawing.11" ShapeID="_x0000_i1046" DrawAspect="Content" ObjectID="_1614197243" r:id="rId70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7" type="#_x0000_t75" style="width:262.85pt;height:480.9pt" o:ole="">
            <v:imagedata r:id="rId71" o:title=""/>
          </v:shape>
          <o:OLEObject Type="Embed" ProgID="Visio.Drawing.11" ShapeID="_x0000_i1047" DrawAspect="Content" ObjectID="_1614197244" r:id="rId72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48" type="#_x0000_t75" style="width:262.85pt;height:480.9pt" o:ole="">
            <v:imagedata r:id="rId73" o:title=""/>
          </v:shape>
          <o:OLEObject Type="Embed" ProgID="Visio.Drawing.11" ShapeID="_x0000_i1048" DrawAspect="Content" ObjectID="_1614197245" r:id="rId74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49" type="#_x0000_t75" style="width:262.2pt;height:480.9pt" o:ole="">
            <v:imagedata r:id="rId75" o:title=""/>
          </v:shape>
          <o:OLEObject Type="Embed" ProgID="Visio.Drawing.11" ShapeID="_x0000_i1049" DrawAspect="Content" ObjectID="_1614197246" r:id="rId76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0" type="#_x0000_t75" style="width:262.2pt;height:480.9pt" o:ole="">
            <v:imagedata r:id="rId77" o:title=""/>
          </v:shape>
          <o:OLEObject Type="Embed" ProgID="Visio.Drawing.11" ShapeID="_x0000_i1050" DrawAspect="Content" ObjectID="_1614197247" r:id="rId78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1" type="#_x0000_t75" style="width:262.2pt;height:480.9pt" o:ole="">
            <v:imagedata r:id="rId79" o:title=""/>
          </v:shape>
          <o:OLEObject Type="Embed" ProgID="Visio.Drawing.11" ShapeID="_x0000_i1051" DrawAspect="Content" ObjectID="_1614197248" r:id="rId80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</w:t>
      </w:r>
      <w:proofErr w:type="gramStart"/>
      <w:r>
        <w:rPr>
          <w:rFonts w:hint="eastAsia"/>
        </w:rPr>
        <w:t>触时刻</w:t>
      </w:r>
      <w:proofErr w:type="gramEnd"/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2" type="#_x0000_t75" style="width:262.85pt;height:480.9pt" o:ole="">
            <v:imagedata r:id="rId81" o:title=""/>
          </v:shape>
          <o:OLEObject Type="Embed" ProgID="Visio.Drawing.11" ShapeID="_x0000_i1052" DrawAspect="Content" ObjectID="_1614197249" r:id="rId82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proofErr w:type="gramStart"/>
      <w:r w:rsidR="00147D17">
        <w:rPr>
          <w:rFonts w:hint="eastAsia"/>
        </w:rPr>
        <w:t>比操作</w:t>
      </w:r>
      <w:proofErr w:type="gramEnd"/>
      <w:r w:rsidR="00147D17">
        <w:rPr>
          <w:rFonts w:hint="eastAsia"/>
        </w:rPr>
        <w:t>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3" type="#_x0000_t75" style="width:262.85pt;height:480.9pt" o:ole="">
            <v:imagedata r:id="rId83" o:title=""/>
          </v:shape>
          <o:OLEObject Type="Embed" ProgID="Visio.Drawing.11" ShapeID="_x0000_i1053" DrawAspect="Content" ObjectID="_1614197250" r:id="rId84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</w:t>
      </w:r>
      <w:proofErr w:type="gramStart"/>
      <w:r>
        <w:rPr>
          <w:rFonts w:hint="eastAsia"/>
        </w:rPr>
        <w:t>表现区</w:t>
      </w:r>
      <w:proofErr w:type="gramEnd"/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4" type="#_x0000_t75" style="width:262.85pt;height:480.9pt" o:ole="">
            <v:imagedata r:id="rId85" o:title=""/>
          </v:shape>
          <o:OLEObject Type="Embed" ProgID="Visio.Drawing.11" ShapeID="_x0000_i1054" DrawAspect="Content" ObjectID="_1614197251" r:id="rId86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</w:t>
      </w:r>
      <w:proofErr w:type="gramStart"/>
      <w:r w:rsidR="00E57168">
        <w:t>类似加</w:t>
      </w:r>
      <w:proofErr w:type="gramEnd"/>
      <w:r w:rsidR="00E57168">
        <w:t>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</w:t>
      </w:r>
      <w:proofErr w:type="gramStart"/>
      <w:r w:rsidR="005C05F4" w:rsidRPr="00441809">
        <w:rPr>
          <w:rFonts w:hint="eastAsia"/>
        </w:rPr>
        <w:t>表现区</w:t>
      </w:r>
      <w:proofErr w:type="gramEnd"/>
      <w:r w:rsidR="005C05F4" w:rsidRPr="00441809">
        <w:rPr>
          <w:rFonts w:hint="eastAsia"/>
        </w:rPr>
        <w:t>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增减</w:t>
      </w:r>
      <w:proofErr w:type="gramStart"/>
      <w:r w:rsidRPr="00441809">
        <w:rPr>
          <w:rFonts w:hint="eastAsia"/>
        </w:rPr>
        <w:t>动效与数字</w:t>
      </w:r>
      <w:proofErr w:type="gramEnd"/>
      <w:r w:rsidRPr="00441809">
        <w:rPr>
          <w:rFonts w:hint="eastAsia"/>
        </w:rPr>
        <w:t>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</w:t>
      </w:r>
      <w:proofErr w:type="gramStart"/>
      <w:r w:rsidRPr="00441809">
        <w:rPr>
          <w:rFonts w:hint="eastAsia"/>
        </w:rPr>
        <w:t>表现区</w:t>
      </w:r>
      <w:proofErr w:type="gramEnd"/>
      <w:r w:rsidRPr="00441809">
        <w:rPr>
          <w:rFonts w:hint="eastAsia"/>
        </w:rPr>
        <w:t>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</w:t>
      </w:r>
      <w:proofErr w:type="gramStart"/>
      <w:r w:rsidR="00D6051D">
        <w:rPr>
          <w:rFonts w:hint="eastAsia"/>
        </w:rPr>
        <w:t>表现区</w:t>
      </w:r>
      <w:proofErr w:type="gramEnd"/>
      <w:r w:rsidR="00D6051D">
        <w:rPr>
          <w:rFonts w:hint="eastAsia"/>
        </w:rPr>
        <w:t>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</w:t>
      </w:r>
      <w:proofErr w:type="gramStart"/>
      <w:r>
        <w:rPr>
          <w:rFonts w:hint="eastAsia"/>
        </w:rPr>
        <w:t>表现区</w:t>
      </w:r>
      <w:proofErr w:type="gramEnd"/>
      <w:r>
        <w:rPr>
          <w:rFonts w:hint="eastAsia"/>
        </w:rPr>
        <w:t>增减</w:t>
      </w:r>
      <w:proofErr w:type="gramStart"/>
      <w:r>
        <w:rPr>
          <w:rFonts w:hint="eastAsia"/>
        </w:rPr>
        <w:t>动效与数字</w:t>
      </w:r>
      <w:proofErr w:type="gramEnd"/>
      <w:r>
        <w:rPr>
          <w:rFonts w:hint="eastAsia"/>
        </w:rPr>
        <w:t>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5" type="#_x0000_t75" style="width:263.55pt;height:480.9pt" o:ole="">
            <v:imagedata r:id="rId87" o:title=""/>
          </v:shape>
          <o:OLEObject Type="Embed" ProgID="Visio.Drawing.11" ShapeID="_x0000_i1055" DrawAspect="Content" ObjectID="_1614197252" r:id="rId88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</w:t>
      </w:r>
      <w:proofErr w:type="gramStart"/>
      <w:r>
        <w:rPr>
          <w:rFonts w:hint="eastAsia"/>
        </w:rPr>
        <w:t>表现区动</w:t>
      </w:r>
      <w:proofErr w:type="gramEnd"/>
      <w:r>
        <w:rPr>
          <w:rFonts w:hint="eastAsia"/>
        </w:rPr>
        <w:t>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6" type="#_x0000_t75" style="width:263.55pt;height:480.9pt" o:ole="">
            <v:imagedata r:id="rId89" o:title=""/>
          </v:shape>
          <o:OLEObject Type="Embed" ProgID="Visio.Drawing.11" ShapeID="_x0000_i1056" DrawAspect="Content" ObjectID="_1614197253" r:id="rId90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7" type="#_x0000_t75" style="width:262.85pt;height:480.9pt" o:ole="">
            <v:imagedata r:id="rId91" o:title=""/>
          </v:shape>
          <o:OLEObject Type="Embed" ProgID="Visio.Drawing.11" ShapeID="_x0000_i1057" DrawAspect="Content" ObjectID="_1614197254" r:id="rId92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58" type="#_x0000_t75" style="width:271.7pt;height:480.9pt" o:ole="">
            <v:imagedata r:id="rId93" o:title=""/>
          </v:shape>
          <o:OLEObject Type="Embed" ProgID="Visio.Drawing.11" ShapeID="_x0000_i1058" DrawAspect="Content" ObjectID="_1614197255" r:id="rId94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</w:t>
      </w:r>
      <w:proofErr w:type="gramStart"/>
      <w:r w:rsidR="00C12350">
        <w:t>掉</w:t>
      </w:r>
      <w:r w:rsidR="009A4BFA">
        <w:t>且</w:t>
      </w:r>
      <w:r w:rsidR="00C12350">
        <w:t>点击</w:t>
      </w:r>
      <w:proofErr w:type="gramEnd"/>
      <w:r w:rsidR="00C12350">
        <w:t>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7E1B67">
      <w:pPr>
        <w:pStyle w:val="a5"/>
        <w:numPr>
          <w:ilvl w:val="0"/>
          <w:numId w:val="37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59" type="#_x0000_t75" style="width:289.35pt;height:480.9pt" o:ole="">
            <v:imagedata r:id="rId95" o:title=""/>
          </v:shape>
          <o:OLEObject Type="Embed" ProgID="Visio.Drawing.11" ShapeID="_x0000_i1059" DrawAspect="Content" ObjectID="_1614197256" r:id="rId96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0" type="#_x0000_t75" style="width:262.85pt;height:480.9pt" o:ole="">
            <v:imagedata r:id="rId97" o:title=""/>
          </v:shape>
          <o:OLEObject Type="Embed" ProgID="Visio.Drawing.11" ShapeID="_x0000_i1060" DrawAspect="Content" ObjectID="_1614197257" r:id="rId98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1" type="#_x0000_t75" style="width:262.85pt;height:480.9pt" o:ole="">
            <v:imagedata r:id="rId99" o:title=""/>
          </v:shape>
          <o:OLEObject Type="Embed" ProgID="Visio.Drawing.11" ShapeID="_x0000_i1061" DrawAspect="Content" ObjectID="_1614197258" r:id="rId100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2" type="#_x0000_t75" style="width:262.85pt;height:480.9pt" o:ole="">
            <v:imagedata r:id="rId101" o:title=""/>
          </v:shape>
          <o:OLEObject Type="Embed" ProgID="Visio.Drawing.11" ShapeID="_x0000_i1062" DrawAspect="Content" ObjectID="_1614197259" r:id="rId102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3" type="#_x0000_t75" style="width:262.2pt;height:480.9pt" o:ole="">
            <v:imagedata r:id="rId103" o:title=""/>
          </v:shape>
          <o:OLEObject Type="Embed" ProgID="Visio.Drawing.11" ShapeID="_x0000_i1063" DrawAspect="Content" ObjectID="_1614197260" r:id="rId104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64" type="#_x0000_t75" style="width:262.85pt;height:480.9pt" o:ole="">
            <v:imagedata r:id="rId105" o:title=""/>
          </v:shape>
          <o:OLEObject Type="Embed" ProgID="Visio.Drawing.11" ShapeID="_x0000_i1064" DrawAspect="Content" ObjectID="_1614197261" r:id="rId106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65" type="#_x0000_t75" style="width:262.85pt;height:480.9pt" o:ole="">
            <v:imagedata r:id="rId107" o:title=""/>
          </v:shape>
          <o:OLEObject Type="Embed" ProgID="Visio.Drawing.11" ShapeID="_x0000_i1065" DrawAspect="Content" ObjectID="_1614197262" r:id="rId108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</w:t>
            </w:r>
            <w:proofErr w:type="gramStart"/>
            <w:r w:rsidRPr="007535CA">
              <w:rPr>
                <w:rFonts w:hint="eastAsia"/>
              </w:rPr>
              <w:t>的咔声</w:t>
            </w:r>
            <w:proofErr w:type="gramEnd"/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</w:t>
      </w:r>
      <w:proofErr w:type="gramStart"/>
      <w:r w:rsidRPr="009E3579">
        <w:rPr>
          <w:rFonts w:hint="eastAsia"/>
          <w:color w:val="A6A6A6" w:themeColor="background1" w:themeShade="A6"/>
        </w:rPr>
        <w:t>设置里</w:t>
      </w:r>
      <w:proofErr w:type="gramEnd"/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 xml:space="preserve">15 </w:t>
      </w:r>
      <w:proofErr w:type="spellStart"/>
      <w:r w:rsidRPr="00C72AB6">
        <w:t>ms</w:t>
      </w:r>
      <w:proofErr w:type="spellEnd"/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</w:t>
      </w:r>
      <w:proofErr w:type="gramStart"/>
      <w:r>
        <w:t>微信规定</w:t>
      </w:r>
      <w:proofErr w:type="gramEnd"/>
      <w:r>
        <w:t>能完整显示</w:t>
      </w:r>
      <w:r w:rsidR="00AF0054">
        <w:t>，且不被遮挡。</w:t>
      </w:r>
    </w:p>
    <w:p w14:paraId="3500A171" w14:textId="6D8D7B68" w:rsidR="00973485" w:rsidRDefault="00973485" w:rsidP="00973485">
      <w:pPr>
        <w:pStyle w:val="a5"/>
        <w:numPr>
          <w:ilvl w:val="0"/>
          <w:numId w:val="26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EA7625">
      <w:pPr>
        <w:pStyle w:val="a5"/>
        <w:numPr>
          <w:ilvl w:val="0"/>
          <w:numId w:val="26"/>
        </w:numPr>
        <w:ind w:firstLineChars="0"/>
      </w:pPr>
      <w:r>
        <w:t>截图的结果图适配。</w:t>
      </w:r>
    </w:p>
    <w:p w14:paraId="701284D0" w14:textId="34ED0815" w:rsidR="003F2242" w:rsidRDefault="003F2242" w:rsidP="003F2242">
      <w:pPr>
        <w:pStyle w:val="a5"/>
        <w:numPr>
          <w:ilvl w:val="0"/>
          <w:numId w:val="26"/>
        </w:numPr>
        <w:ind w:firstLineChars="0"/>
      </w:pPr>
      <w:r>
        <w:t>iPhone</w:t>
      </w:r>
      <w:r>
        <w:t>的全面</w:t>
      </w:r>
      <w:proofErr w:type="gramStart"/>
      <w:r>
        <w:t>屏系列</w:t>
      </w:r>
      <w:proofErr w:type="gramEnd"/>
      <w:r>
        <w:t>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proofErr w:type="spellStart"/>
      <w:r w:rsidRPr="00FD01C0">
        <w:rPr>
          <w:color w:val="A6A6A6" w:themeColor="background1" w:themeShade="A6"/>
        </w:rPr>
        <w:t>iPar</w:t>
      </w:r>
      <w:proofErr w:type="spellEnd"/>
      <w:r w:rsidRPr="00FD01C0">
        <w:rPr>
          <w:color w:val="A6A6A6" w:themeColor="background1" w:themeShade="A6"/>
        </w:rPr>
        <w:t xml:space="preserve">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6130C6">
      <w:pPr>
        <w:pStyle w:val="a5"/>
        <w:numPr>
          <w:ilvl w:val="0"/>
          <w:numId w:val="26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pPr>
        <w:rPr>
          <w:rFonts w:hint="eastAsia"/>
        </w:rPr>
      </w:pPr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3992C388" w:rsidR="004C457D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</w:t>
      </w:r>
      <w:proofErr w:type="gramStart"/>
      <w:r w:rsidR="004C457D">
        <w:t>各引导</w:t>
      </w:r>
      <w:proofErr w:type="gramEnd"/>
      <w:r w:rsidR="004C457D">
        <w:t>阶段的</w:t>
      </w:r>
      <w:r w:rsidR="001E08D0">
        <w:t>新增</w:t>
      </w:r>
      <w:r w:rsidR="004C457D">
        <w:t>用户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264931AC" w:rsidR="00A64794" w:rsidRDefault="007B0009" w:rsidP="00A64794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A64794">
        <w:t>最终进度停留在</w:t>
      </w:r>
      <w:proofErr w:type="gramStart"/>
      <w:r w:rsidR="00A64794">
        <w:t>各引导</w:t>
      </w:r>
      <w:proofErr w:type="gramEnd"/>
      <w:r w:rsidR="00A64794">
        <w:t>阶段的活跃用户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14:paraId="3B59E0C2" w14:textId="59EC1984" w:rsidTr="003A01FF">
        <w:tc>
          <w:tcPr>
            <w:tcW w:w="0" w:type="auto"/>
          </w:tcPr>
          <w:p w14:paraId="2D47F67A" w14:textId="77777777" w:rsidR="003A01FF" w:rsidRDefault="003A01FF" w:rsidP="00A6196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  <w:r w:rsidR="00DC00DF"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74ED4F28" w14:textId="77777777" w:rsidR="003A01FF" w:rsidRDefault="003A01FF" w:rsidP="00A6196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331C05A2" w14:textId="75AFA80A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027A2E7E" w14:textId="7F6D3D3E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Default="003A01FF" w:rsidP="00A61962">
            <w:r>
              <w:t>活跃</w:t>
            </w:r>
            <w:r>
              <w:rPr>
                <w:rFonts w:hint="eastAsia"/>
              </w:rPr>
              <w:t>用户</w:t>
            </w:r>
          </w:p>
          <w:p w14:paraId="1A86AAF9" w14:textId="6BA1BA9A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Default="00D15DA5" w:rsidP="003A01FF">
            <w:r>
              <w:t>活跃</w:t>
            </w:r>
            <w:r w:rsidR="003A01FF">
              <w:rPr>
                <w:rFonts w:hint="eastAsia"/>
              </w:rPr>
              <w:t>用户</w:t>
            </w:r>
          </w:p>
          <w:p w14:paraId="519BC088" w14:textId="5A0992CB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17522BBC" w14:textId="5F360A9B" w:rsidTr="003A01FF">
        <w:tc>
          <w:tcPr>
            <w:tcW w:w="0" w:type="auto"/>
          </w:tcPr>
          <w:p w14:paraId="02104534" w14:textId="77777777" w:rsidR="003A01FF" w:rsidRDefault="003A01FF" w:rsidP="00A6196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53B7D62" w14:textId="77777777" w:rsidR="003A01FF" w:rsidRDefault="003A01FF" w:rsidP="00A6196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Default="003A01FF" w:rsidP="00A6196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Default="003A01FF" w:rsidP="00A6196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Default="003A01FF" w:rsidP="00A6196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Default="00476790" w:rsidP="00A61962">
            <w: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Default="00476790" w:rsidP="003A01FF">
            <w:r>
              <w:rPr>
                <w:rFonts w:hint="eastAsia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58DC9979" w:rsidR="00682AFB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51C1B">
        <w:rPr>
          <w:rFonts w:hint="eastAsia"/>
        </w:rPr>
        <w:t>停留</w:t>
      </w:r>
      <w:r w:rsidR="00AA48E0">
        <w:rPr>
          <w:rFonts w:hint="eastAsia"/>
        </w:rPr>
        <w:t>在引导</w:t>
      </w:r>
      <w:r w:rsidR="00AA48E0">
        <w:rPr>
          <w:rFonts w:hint="eastAsia"/>
        </w:rPr>
        <w:t>2</w:t>
      </w:r>
      <w:r w:rsidR="005A3221">
        <w:rPr>
          <w:rFonts w:hint="eastAsia"/>
        </w:rPr>
        <w:t>的</w:t>
      </w:r>
      <w:r w:rsidR="00251C1B">
        <w:rPr>
          <w:rFonts w:hint="eastAsia"/>
        </w:rPr>
        <w:t>新增用户的</w:t>
      </w:r>
      <w:r w:rsidR="005A3221">
        <w:rPr>
          <w:rFonts w:hint="eastAsia"/>
        </w:rPr>
        <w:t>操作情况</w:t>
      </w:r>
      <w:r w:rsidR="0015010D">
        <w:rPr>
          <w:rFonts w:hint="eastAsia"/>
        </w:rPr>
        <w:t>。精准和</w:t>
      </w:r>
      <w:proofErr w:type="gramStart"/>
      <w:r w:rsidR="0015010D">
        <w:rPr>
          <w:rFonts w:hint="eastAsia"/>
        </w:rPr>
        <w:t>准算按</w:t>
      </w:r>
      <w:proofErr w:type="gramEnd"/>
      <w:r w:rsidR="0015010D">
        <w:rPr>
          <w:rFonts w:hint="eastAsia"/>
        </w:rPr>
        <w:t>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F3213D" w14:paraId="4DF02B4E" w14:textId="77777777" w:rsidTr="00552DA3">
        <w:tc>
          <w:tcPr>
            <w:tcW w:w="0" w:type="auto"/>
          </w:tcPr>
          <w:p w14:paraId="4CFC77E4" w14:textId="77777777" w:rsidR="00F3213D" w:rsidRDefault="00F3213D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F3213D" w:rsidRDefault="00F3213D" w:rsidP="004E1910">
            <w:r>
              <w:rPr>
                <w:rFonts w:hint="eastAsia"/>
              </w:rPr>
              <w:t>新增用户</w:t>
            </w:r>
          </w:p>
          <w:p w14:paraId="0C905506" w14:textId="2DEE6FE4" w:rsidR="00F3213D" w:rsidRDefault="00F3213D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1CFBEE68" w:rsidR="00F3213D" w:rsidRDefault="00F3213D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F3213D" w:rsidRDefault="00F3213D" w:rsidP="00552DA3"/>
        </w:tc>
        <w:tc>
          <w:tcPr>
            <w:tcW w:w="0" w:type="auto"/>
          </w:tcPr>
          <w:p w14:paraId="1FA5DA78" w14:textId="24D8D356" w:rsidR="00F3213D" w:rsidRDefault="00F3213D" w:rsidP="00552DA3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77951BF6" w14:textId="4CD3B754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0159EB6D" w14:textId="3912F952" w:rsidR="00F3213D" w:rsidRDefault="00F3213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F3213D" w14:paraId="77292059" w14:textId="77777777" w:rsidTr="00552DA3">
        <w:tc>
          <w:tcPr>
            <w:tcW w:w="0" w:type="auto"/>
          </w:tcPr>
          <w:p w14:paraId="11BA1F10" w14:textId="77777777" w:rsidR="00F3213D" w:rsidRDefault="00F3213D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F3213D" w:rsidRDefault="00F3213D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334E03DA" w:rsidR="00F3213D" w:rsidRDefault="00F3213D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F3213D" w:rsidRDefault="00F3213D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F3213D" w:rsidRDefault="00F3213D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F3213D" w:rsidRDefault="00F3213D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5A69F62A" w:rsidR="006C24D3" w:rsidRDefault="007B0009" w:rsidP="00DC4D5A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6C24D3">
        <w:rPr>
          <w:rFonts w:hint="eastAsia"/>
        </w:rPr>
        <w:t>达到了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的新增用户的操作情况。进度</w:t>
      </w:r>
      <w:r w:rsidR="00C86AFA">
        <w:rPr>
          <w:rFonts w:hint="eastAsia"/>
        </w:rPr>
        <w:t>&gt;=3</w:t>
      </w:r>
      <w:r w:rsidR="006C24D3">
        <w:rPr>
          <w:rFonts w:hint="eastAsia"/>
        </w:rPr>
        <w:t>都算，包括引导</w:t>
      </w:r>
      <w:r w:rsidR="006C24D3">
        <w:rPr>
          <w:rFonts w:hint="eastAsia"/>
        </w:rPr>
        <w:t>3</w:t>
      </w:r>
      <w:r w:rsidR="006C24D3">
        <w:rPr>
          <w:rFonts w:hint="eastAsia"/>
        </w:rPr>
        <w:t>和引导</w:t>
      </w:r>
      <w:r w:rsidR="006C24D3">
        <w:rPr>
          <w:rFonts w:hint="eastAsia"/>
        </w:rPr>
        <w:t>100</w:t>
      </w:r>
      <w:r w:rsidR="006C24D3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</w:t>
            </w:r>
            <w:r w:rsidR="00CE17A4">
              <w:rPr>
                <w:rFonts w:hint="eastAsia"/>
              </w:rPr>
              <w:t>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62B57A95" w:rsidR="00251C1B" w:rsidRDefault="0015010D" w:rsidP="00552DA3">
            <w:r>
              <w:rPr>
                <w:rFonts w:hint="eastAsia"/>
              </w:rPr>
              <w:t>有慧眼</w:t>
            </w:r>
            <w:proofErr w:type="gramStart"/>
            <w:r>
              <w:rPr>
                <w:rFonts w:hint="eastAsia"/>
              </w:rPr>
              <w:t>轮平均</w:t>
            </w:r>
            <w:proofErr w:type="gramEnd"/>
            <w:r>
              <w:rPr>
                <w:rFonts w:hint="eastAsia"/>
              </w:rPr>
              <w:t>按对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2C214D89" w:rsidR="00663F7C" w:rsidRPr="00663F7C" w:rsidRDefault="00663F7C" w:rsidP="008F1475">
      <w:pPr>
        <w:rPr>
          <w:rFonts w:hint="eastAsia"/>
          <w:b/>
        </w:rPr>
      </w:pPr>
      <w:r w:rsidRPr="00663F7C">
        <w:rPr>
          <w:b/>
        </w:rPr>
        <w:t>是否支持分享成功才记入。</w:t>
      </w:r>
    </w:p>
    <w:p w14:paraId="31915AFB" w14:textId="77777777" w:rsidR="008F1475" w:rsidRPr="008F1475" w:rsidRDefault="008F1475" w:rsidP="008F1475"/>
    <w:p w14:paraId="5280FF55" w14:textId="0C8F2E06" w:rsidR="00826A21" w:rsidRDefault="007B0009" w:rsidP="0047493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邀请好友</w:t>
      </w:r>
      <w:r w:rsidR="00474935">
        <w:rPr>
          <w:rFonts w:hint="eastAsia"/>
        </w:rPr>
        <w:t>和</w:t>
      </w:r>
      <w:r w:rsidR="00826A21">
        <w:rPr>
          <w:rFonts w:hint="eastAsia"/>
        </w:rPr>
        <w:t>分享截图的</w:t>
      </w:r>
      <w:r w:rsidR="00474935">
        <w:rPr>
          <w:rFonts w:hint="eastAsia"/>
        </w:rPr>
        <w:t>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12"/>
        <w:gridCol w:w="1477"/>
        <w:gridCol w:w="1581"/>
        <w:gridCol w:w="1477"/>
        <w:gridCol w:w="1581"/>
      </w:tblGrid>
      <w:tr w:rsidR="00162032" w14:paraId="284D3FC6" w14:textId="77777777" w:rsidTr="00552DA3">
        <w:tc>
          <w:tcPr>
            <w:tcW w:w="0" w:type="auto"/>
          </w:tcPr>
          <w:p w14:paraId="4658733B" w14:textId="77777777" w:rsidR="00162032" w:rsidRDefault="00162032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988D5" w14:textId="77777777" w:rsidR="00162032" w:rsidRDefault="00162032" w:rsidP="00162032">
            <w:r>
              <w:rPr>
                <w:rFonts w:hint="eastAsia"/>
              </w:rPr>
              <w:t>新增用户</w:t>
            </w:r>
          </w:p>
          <w:p w14:paraId="02132A86" w14:textId="75AD108D" w:rsidR="00162032" w:rsidRDefault="00162032" w:rsidP="00162032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345313AC" w14:textId="1F25D88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点击人数</w:t>
            </w:r>
          </w:p>
          <w:p w14:paraId="722681C7" w14:textId="77777777" w:rsidR="00162032" w:rsidRDefault="00162032" w:rsidP="00162032"/>
        </w:tc>
        <w:tc>
          <w:tcPr>
            <w:tcW w:w="0" w:type="auto"/>
          </w:tcPr>
          <w:p w14:paraId="1BCCE06C" w14:textId="3C4F07BB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邀请</w:t>
            </w:r>
            <w:proofErr w:type="gramStart"/>
            <w:r>
              <w:rPr>
                <w:rFonts w:hint="eastAsia"/>
              </w:rPr>
              <w:t>点击总</w:t>
            </w:r>
            <w:proofErr w:type="gramEnd"/>
            <w:r>
              <w:rPr>
                <w:rFonts w:hint="eastAsia"/>
              </w:rPr>
              <w:t>次数</w:t>
            </w:r>
          </w:p>
          <w:p w14:paraId="2101F082" w14:textId="77777777" w:rsidR="00162032" w:rsidRDefault="00162032" w:rsidP="00162032"/>
        </w:tc>
        <w:tc>
          <w:tcPr>
            <w:tcW w:w="0" w:type="auto"/>
          </w:tcPr>
          <w:p w14:paraId="74FEC37A" w14:textId="08DB9725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162032" w:rsidRDefault="00162032" w:rsidP="00162032"/>
        </w:tc>
        <w:tc>
          <w:tcPr>
            <w:tcW w:w="0" w:type="auto"/>
          </w:tcPr>
          <w:p w14:paraId="0A629B76" w14:textId="729E7941" w:rsidR="00162032" w:rsidRDefault="00162032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</w:t>
            </w:r>
            <w:proofErr w:type="gramStart"/>
            <w:r>
              <w:rPr>
                <w:rFonts w:hint="eastAsia"/>
              </w:rPr>
              <w:t>点击总</w:t>
            </w:r>
            <w:proofErr w:type="gramEnd"/>
            <w:r>
              <w:rPr>
                <w:rFonts w:hint="eastAsia"/>
              </w:rPr>
              <w:t>次数</w:t>
            </w:r>
          </w:p>
          <w:p w14:paraId="56EC3791" w14:textId="77777777" w:rsidR="00162032" w:rsidRDefault="00162032" w:rsidP="00162032"/>
        </w:tc>
      </w:tr>
      <w:tr w:rsidR="00162032" w14:paraId="081B1379" w14:textId="77777777" w:rsidTr="00552DA3">
        <w:tc>
          <w:tcPr>
            <w:tcW w:w="0" w:type="auto"/>
          </w:tcPr>
          <w:p w14:paraId="36944661" w14:textId="77777777" w:rsidR="00162032" w:rsidRDefault="00162032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162032" w:rsidRDefault="00162032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0D6F64BD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05786288" w14:textId="77777777" w:rsidR="00162032" w:rsidRDefault="00162032" w:rsidP="00162032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7668B3E6" w14:textId="77777777" w:rsidR="00162032" w:rsidRDefault="00162032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162032" w:rsidRDefault="00162032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23BF0B24" w14:textId="500A40F1" w:rsidR="00DC00DF" w:rsidRDefault="007B0009" w:rsidP="00DC00D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C00DF">
        <w:rPr>
          <w:rFonts w:hint="eastAsia"/>
        </w:rPr>
        <w:t>活跃用户</w:t>
      </w:r>
      <w:r w:rsidR="00B044A6">
        <w:rPr>
          <w:rFonts w:hint="eastAsia"/>
        </w:rPr>
        <w:t>，点击分享按钮的情况。</w:t>
      </w:r>
      <w:r w:rsidR="00663F7C">
        <w:rPr>
          <w:rFonts w:hint="eastAsia"/>
        </w:rPr>
        <w:t xml:space="preserve">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80"/>
        <w:gridCol w:w="671"/>
        <w:gridCol w:w="476"/>
        <w:gridCol w:w="464"/>
        <w:gridCol w:w="476"/>
        <w:gridCol w:w="506"/>
        <w:gridCol w:w="506"/>
        <w:gridCol w:w="518"/>
        <w:gridCol w:w="581"/>
        <w:gridCol w:w="569"/>
        <w:gridCol w:w="581"/>
        <w:gridCol w:w="543"/>
        <w:gridCol w:w="556"/>
      </w:tblGrid>
      <w:tr w:rsidR="006A5F1B" w14:paraId="51AADBF6" w14:textId="31BCF596" w:rsidTr="00C0311A">
        <w:tc>
          <w:tcPr>
            <w:tcW w:w="0" w:type="auto"/>
          </w:tcPr>
          <w:p w14:paraId="01085DFF" w14:textId="77777777" w:rsidR="006A5F1B" w:rsidRDefault="006A5F1B" w:rsidP="009212AA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6AF64C2A" w14:textId="23EBCABA" w:rsidR="006A5F1B" w:rsidRDefault="006A5F1B" w:rsidP="009212AA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22BEBB31" w14:textId="3916DB4D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5D4C4D9" w14:textId="0A1FFD94" w:rsidR="006A5F1B" w:rsidRDefault="006A5F1B" w:rsidP="009212AA">
            <w:r>
              <w:t>点击人数</w:t>
            </w:r>
          </w:p>
          <w:p w14:paraId="4E90675D" w14:textId="77777777" w:rsidR="006A5F1B" w:rsidRDefault="006A5F1B" w:rsidP="009212AA"/>
        </w:tc>
        <w:tc>
          <w:tcPr>
            <w:tcW w:w="0" w:type="auto"/>
          </w:tcPr>
          <w:p w14:paraId="51E60F25" w14:textId="77777777" w:rsidR="006A5F1B" w:rsidRDefault="006A5F1B" w:rsidP="009212AA">
            <w:r>
              <w:t>封面</w:t>
            </w:r>
            <w:r>
              <w:t>-</w:t>
            </w:r>
            <w:r>
              <w:t>分享</w:t>
            </w:r>
          </w:p>
          <w:p w14:paraId="01DFD284" w14:textId="0E976DE2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10F99D1F" w14:textId="77777777" w:rsidR="006A5F1B" w:rsidRDefault="006A5F1B" w:rsidP="009212AA"/>
        </w:tc>
        <w:tc>
          <w:tcPr>
            <w:tcW w:w="0" w:type="auto"/>
          </w:tcPr>
          <w:p w14:paraId="6F881FE9" w14:textId="3EB60F5D" w:rsidR="006A5F1B" w:rsidRDefault="006A5F1B" w:rsidP="009212AA">
            <w:r>
              <w:t>群排行榜</w:t>
            </w:r>
          </w:p>
          <w:p w14:paraId="43B8FDD7" w14:textId="543D108D" w:rsidR="006A5F1B" w:rsidRDefault="006A5F1B" w:rsidP="009212AA">
            <w:r>
              <w:t>点击人数</w:t>
            </w:r>
          </w:p>
        </w:tc>
        <w:tc>
          <w:tcPr>
            <w:tcW w:w="0" w:type="auto"/>
          </w:tcPr>
          <w:p w14:paraId="5C18560B" w14:textId="25B8E269" w:rsidR="006A5F1B" w:rsidRDefault="006A5F1B" w:rsidP="009212AA">
            <w:r>
              <w:t>群排行榜</w:t>
            </w:r>
          </w:p>
          <w:p w14:paraId="1C7DA92E" w14:textId="77777777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2D9F41C5" w14:textId="1E5E2351" w:rsidR="006A5F1B" w:rsidRDefault="006A5F1B" w:rsidP="009212AA"/>
        </w:tc>
        <w:tc>
          <w:tcPr>
            <w:tcW w:w="0" w:type="auto"/>
          </w:tcPr>
          <w:p w14:paraId="09CCF9DA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99C6A3" w14:textId="77777777" w:rsidR="006A5F1B" w:rsidRDefault="006A5F1B" w:rsidP="009212AA">
            <w:r>
              <w:t>点击人数</w:t>
            </w:r>
          </w:p>
          <w:p w14:paraId="45E8ABE6" w14:textId="799860D4" w:rsidR="006A5F1B" w:rsidRDefault="006A5F1B" w:rsidP="009212AA"/>
        </w:tc>
        <w:tc>
          <w:tcPr>
            <w:tcW w:w="0" w:type="auto"/>
          </w:tcPr>
          <w:p w14:paraId="42723AAE" w14:textId="77777777" w:rsidR="006A5F1B" w:rsidRDefault="006A5F1B" w:rsidP="009212AA">
            <w:r>
              <w:t>去广告界面</w:t>
            </w:r>
            <w:r>
              <w:t>-</w:t>
            </w:r>
            <w:r>
              <w:t>邀请</w:t>
            </w:r>
          </w:p>
          <w:p w14:paraId="17D504EC" w14:textId="77777777" w:rsidR="006A5F1B" w:rsidRDefault="006A5F1B" w:rsidP="009212AA">
            <w:proofErr w:type="gramStart"/>
            <w:r>
              <w:t>点击总</w:t>
            </w:r>
            <w:proofErr w:type="gramEnd"/>
            <w:r>
              <w:t>次数</w:t>
            </w:r>
          </w:p>
          <w:p w14:paraId="3341FB61" w14:textId="3E2B2270" w:rsidR="006A5F1B" w:rsidRDefault="006A5F1B" w:rsidP="009212AA"/>
          <w:p w14:paraId="5F3F7CFE" w14:textId="77777777" w:rsidR="006A5F1B" w:rsidRPr="009212AA" w:rsidRDefault="006A5F1B" w:rsidP="009212AA"/>
        </w:tc>
        <w:tc>
          <w:tcPr>
            <w:tcW w:w="0" w:type="auto"/>
          </w:tcPr>
          <w:p w14:paraId="1080EC36" w14:textId="77777777" w:rsidR="006A5F1B" w:rsidRDefault="006A5F1B" w:rsidP="009212AA">
            <w:r>
              <w:t>结束界面</w:t>
            </w:r>
            <w:r>
              <w:t>-</w:t>
            </w:r>
            <w:r>
              <w:t>发起挑战</w:t>
            </w:r>
          </w:p>
          <w:p w14:paraId="3CF27F4D" w14:textId="77777777" w:rsidR="006A5F1B" w:rsidRDefault="006A5F1B" w:rsidP="00375E3B">
            <w:r>
              <w:t>点击人数</w:t>
            </w:r>
          </w:p>
          <w:p w14:paraId="5C894219" w14:textId="0DDC3B54" w:rsidR="006A5F1B" w:rsidRDefault="006A5F1B" w:rsidP="009212AA"/>
        </w:tc>
        <w:tc>
          <w:tcPr>
            <w:tcW w:w="0" w:type="auto"/>
          </w:tcPr>
          <w:p w14:paraId="7457C2EA" w14:textId="77777777" w:rsidR="006A5F1B" w:rsidRDefault="006A5F1B" w:rsidP="00375E3B">
            <w:r>
              <w:t>结束界面</w:t>
            </w:r>
            <w:r>
              <w:t>-</w:t>
            </w:r>
            <w:r>
              <w:t>发起挑战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6CA5E68D" w14:textId="570748F0" w:rsidR="006A5F1B" w:rsidRPr="00375E3B" w:rsidRDefault="006A5F1B" w:rsidP="009212AA"/>
        </w:tc>
        <w:tc>
          <w:tcPr>
            <w:tcW w:w="0" w:type="auto"/>
          </w:tcPr>
          <w:p w14:paraId="3E0A82D7" w14:textId="77777777" w:rsidR="006A5F1B" w:rsidRDefault="006A5F1B" w:rsidP="00375E3B">
            <w:r>
              <w:t>印记界面</w:t>
            </w:r>
            <w:r>
              <w:t>-</w:t>
            </w:r>
            <w:r>
              <w:t>发起挑战点击人数</w:t>
            </w:r>
          </w:p>
          <w:p w14:paraId="41ACEE8D" w14:textId="7052A9A6" w:rsidR="006A5F1B" w:rsidRPr="00375E3B" w:rsidRDefault="006A5F1B" w:rsidP="009212AA"/>
        </w:tc>
        <w:tc>
          <w:tcPr>
            <w:tcW w:w="0" w:type="auto"/>
          </w:tcPr>
          <w:p w14:paraId="65DD77F4" w14:textId="77777777" w:rsidR="006A5F1B" w:rsidRDefault="006A5F1B" w:rsidP="00375E3B">
            <w:r>
              <w:t>印记界面</w:t>
            </w:r>
            <w:r>
              <w:t>-</w:t>
            </w:r>
            <w:r>
              <w:t>发起挑战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414233B6" w14:textId="6510A682" w:rsidR="006A5F1B" w:rsidRPr="00375E3B" w:rsidRDefault="006A5F1B" w:rsidP="009212AA"/>
        </w:tc>
        <w:tc>
          <w:tcPr>
            <w:tcW w:w="0" w:type="auto"/>
          </w:tcPr>
          <w:p w14:paraId="344A5217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r>
              <w:t>点击人数</w:t>
            </w:r>
          </w:p>
          <w:p w14:paraId="6181559A" w14:textId="74B19319" w:rsidR="006A5F1B" w:rsidRDefault="006A5F1B" w:rsidP="009212AA"/>
        </w:tc>
        <w:tc>
          <w:tcPr>
            <w:tcW w:w="0" w:type="auto"/>
          </w:tcPr>
          <w:p w14:paraId="7C4FA9AC" w14:textId="77777777" w:rsidR="006A5F1B" w:rsidRDefault="006A5F1B" w:rsidP="00375E3B">
            <w:r>
              <w:t>印记界面</w:t>
            </w:r>
            <w:r>
              <w:t>-</w:t>
            </w:r>
            <w:r>
              <w:rPr>
                <w:rFonts w:hint="eastAsia"/>
              </w:rPr>
              <w:t>截图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39265422" w14:textId="50BFE42F" w:rsidR="006A5F1B" w:rsidRPr="00375E3B" w:rsidRDefault="006A5F1B" w:rsidP="009212AA"/>
        </w:tc>
      </w:tr>
      <w:tr w:rsidR="006A5F1B" w14:paraId="37577E3C" w14:textId="0E7671A0" w:rsidTr="00C0311A">
        <w:tc>
          <w:tcPr>
            <w:tcW w:w="0" w:type="auto"/>
          </w:tcPr>
          <w:p w14:paraId="22C54B74" w14:textId="77777777" w:rsidR="006A5F1B" w:rsidRDefault="006A5F1B" w:rsidP="009212AA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05EC67E0" w14:textId="77777777" w:rsidR="006A5F1B" w:rsidRDefault="006A5F1B" w:rsidP="009212AA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5959C1D5" w14:textId="2A521C1D" w:rsidR="006A5F1B" w:rsidRDefault="006A5F1B" w:rsidP="009212AA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636DF0D4" w14:textId="00D70F49" w:rsidR="006A5F1B" w:rsidRDefault="006A5F1B" w:rsidP="009212AA"/>
        </w:tc>
        <w:tc>
          <w:tcPr>
            <w:tcW w:w="0" w:type="auto"/>
          </w:tcPr>
          <w:p w14:paraId="0BBCD6CD" w14:textId="72B76628" w:rsidR="006A5F1B" w:rsidRDefault="006A5F1B" w:rsidP="009212AA"/>
        </w:tc>
        <w:tc>
          <w:tcPr>
            <w:tcW w:w="0" w:type="auto"/>
          </w:tcPr>
          <w:p w14:paraId="66892B85" w14:textId="2FDAA9F8" w:rsidR="006A5F1B" w:rsidRDefault="006A5F1B" w:rsidP="009212AA"/>
        </w:tc>
        <w:tc>
          <w:tcPr>
            <w:tcW w:w="0" w:type="auto"/>
          </w:tcPr>
          <w:p w14:paraId="3E73B90E" w14:textId="77777777" w:rsidR="006A5F1B" w:rsidRDefault="006A5F1B" w:rsidP="009212AA"/>
        </w:tc>
        <w:tc>
          <w:tcPr>
            <w:tcW w:w="0" w:type="auto"/>
          </w:tcPr>
          <w:p w14:paraId="3A0361ED" w14:textId="77777777" w:rsidR="006A5F1B" w:rsidRDefault="006A5F1B" w:rsidP="009212AA"/>
        </w:tc>
        <w:tc>
          <w:tcPr>
            <w:tcW w:w="0" w:type="auto"/>
          </w:tcPr>
          <w:p w14:paraId="23238F73" w14:textId="77777777" w:rsidR="006A5F1B" w:rsidRDefault="006A5F1B" w:rsidP="009212AA"/>
        </w:tc>
        <w:tc>
          <w:tcPr>
            <w:tcW w:w="0" w:type="auto"/>
          </w:tcPr>
          <w:p w14:paraId="699E442C" w14:textId="77777777" w:rsidR="006A5F1B" w:rsidRDefault="006A5F1B" w:rsidP="009212AA"/>
        </w:tc>
        <w:tc>
          <w:tcPr>
            <w:tcW w:w="0" w:type="auto"/>
          </w:tcPr>
          <w:p w14:paraId="4CF02979" w14:textId="77777777" w:rsidR="006A5F1B" w:rsidRDefault="006A5F1B" w:rsidP="009212AA"/>
        </w:tc>
        <w:tc>
          <w:tcPr>
            <w:tcW w:w="0" w:type="auto"/>
          </w:tcPr>
          <w:p w14:paraId="16C09986" w14:textId="77777777" w:rsidR="006A5F1B" w:rsidRDefault="006A5F1B" w:rsidP="009212AA"/>
        </w:tc>
        <w:tc>
          <w:tcPr>
            <w:tcW w:w="0" w:type="auto"/>
          </w:tcPr>
          <w:p w14:paraId="44E04218" w14:textId="77777777" w:rsidR="006A5F1B" w:rsidRDefault="006A5F1B" w:rsidP="009212AA"/>
        </w:tc>
        <w:tc>
          <w:tcPr>
            <w:tcW w:w="0" w:type="auto"/>
          </w:tcPr>
          <w:p w14:paraId="70F1AF5C" w14:textId="77777777" w:rsidR="006A5F1B" w:rsidRDefault="006A5F1B" w:rsidP="009212AA"/>
        </w:tc>
      </w:tr>
    </w:tbl>
    <w:p w14:paraId="69D2DF19" w14:textId="77777777" w:rsidR="00DC00DF" w:rsidRDefault="00DC00DF" w:rsidP="00DC00DF"/>
    <w:p w14:paraId="7AA42AC4" w14:textId="65A1B501" w:rsidR="008C3711" w:rsidRDefault="008C3711" w:rsidP="004E1F73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分享链接被用户点击的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14:paraId="3B875982" w14:textId="77777777" w:rsidTr="00C72CE9">
        <w:tc>
          <w:tcPr>
            <w:tcW w:w="0" w:type="auto"/>
          </w:tcPr>
          <w:p w14:paraId="0A718CC9" w14:textId="77777777" w:rsidR="00C72CE9" w:rsidRDefault="00C72CE9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Default="00C72CE9" w:rsidP="00552DA3">
            <w:r>
              <w:rPr>
                <w:rFonts w:hint="eastAsia"/>
              </w:rPr>
              <w:t>分享新增用户数</w:t>
            </w:r>
          </w:p>
          <w:p w14:paraId="0D679DD2" w14:textId="33B5EA58" w:rsidR="006A7611" w:rsidRDefault="006A7611" w:rsidP="00552DA3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通过分享链接首次进入的</w:t>
            </w:r>
            <w:r>
              <w:rPr>
                <w:rFonts w:hint="eastAsia"/>
              </w:rPr>
              <w:lastRenderedPageBreak/>
              <w:t>新用户数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Default="00C72CE9" w:rsidP="00552DA3">
            <w:r>
              <w:rPr>
                <w:rFonts w:hint="eastAsia"/>
              </w:rPr>
              <w:lastRenderedPageBreak/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Default="00C72CE9" w:rsidP="00552DA3">
            <w:pPr>
              <w:rPr>
                <w:rFonts w:hint="eastAsia"/>
              </w:rPr>
            </w:pPr>
            <w:r>
              <w:rPr>
                <w:rFonts w:hint="eastAsia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Default="00C72CE9" w:rsidP="00552DA3">
            <w:pPr>
              <w:rPr>
                <w:rFonts w:hint="eastAsia"/>
              </w:rPr>
            </w:pPr>
            <w:r>
              <w:t>分享点击率</w:t>
            </w:r>
          </w:p>
        </w:tc>
      </w:tr>
      <w:tr w:rsidR="00C72CE9" w14:paraId="23B60BC6" w14:textId="77777777" w:rsidTr="00C72CE9">
        <w:tc>
          <w:tcPr>
            <w:tcW w:w="0" w:type="auto"/>
          </w:tcPr>
          <w:p w14:paraId="5281A771" w14:textId="77777777" w:rsidR="00C72CE9" w:rsidRDefault="00C72CE9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346A4BE1" w14:textId="70205619" w:rsidR="00C72CE9" w:rsidRDefault="00C72CE9" w:rsidP="00C72CE9"/>
        </w:tc>
        <w:tc>
          <w:tcPr>
            <w:tcW w:w="0" w:type="auto"/>
          </w:tcPr>
          <w:p w14:paraId="53018460" w14:textId="5B1E4C84" w:rsidR="00C72CE9" w:rsidRDefault="00C72CE9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Default="00C72CE9" w:rsidP="00552DA3"/>
        </w:tc>
        <w:tc>
          <w:tcPr>
            <w:tcW w:w="0" w:type="auto"/>
          </w:tcPr>
          <w:p w14:paraId="4426DED6" w14:textId="77777777" w:rsidR="00C72CE9" w:rsidRDefault="00C72CE9" w:rsidP="00552DA3"/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  <w:rPr>
          <w:rFonts w:hint="eastAsia"/>
        </w:rPr>
      </w:pPr>
    </w:p>
    <w:p w14:paraId="36D15815" w14:textId="0B2E79CE" w:rsidR="004E1F73" w:rsidRPr="00090766" w:rsidRDefault="007B0009" w:rsidP="004E1F73">
      <w:pPr>
        <w:pStyle w:val="a5"/>
        <w:numPr>
          <w:ilvl w:val="0"/>
          <w:numId w:val="40"/>
        </w:numPr>
        <w:ind w:firstLineChars="0"/>
        <w:rPr>
          <w:rFonts w:hint="eastAsia"/>
        </w:rPr>
      </w:pPr>
      <w:r w:rsidRPr="00090766">
        <w:t>统计</w:t>
      </w:r>
      <w:r w:rsidR="00457751">
        <w:t xml:space="preserve"> </w:t>
      </w:r>
      <w:r w:rsidR="00457751">
        <w:t>带有特定图文的</w:t>
      </w:r>
      <w:r w:rsidR="004E1F73" w:rsidRPr="00090766">
        <w:rPr>
          <w:rFonts w:hint="eastAsia"/>
        </w:rPr>
        <w:t>分享链接</w:t>
      </w:r>
      <w:r w:rsidR="00090766">
        <w:rPr>
          <w:rFonts w:hint="eastAsia"/>
        </w:rPr>
        <w:t>被用户点击的情况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14:paraId="465AE7BA" w14:textId="77777777" w:rsidTr="006775CD">
        <w:tc>
          <w:tcPr>
            <w:tcW w:w="0" w:type="auto"/>
          </w:tcPr>
          <w:p w14:paraId="264D501A" w14:textId="77777777" w:rsidR="006775CD" w:rsidRDefault="006775CD" w:rsidP="006775C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Default="006775CD" w:rsidP="006775CD">
            <w:r>
              <w:t>图文</w:t>
            </w:r>
            <w:r>
              <w:t>1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Default="006775CD" w:rsidP="006775CD">
            <w:pPr>
              <w:rPr>
                <w:rFonts w:hint="eastAsia"/>
              </w:rPr>
            </w:pPr>
            <w:r>
              <w:t>图文</w:t>
            </w:r>
            <w:r>
              <w:t>1</w:t>
            </w:r>
            <w:r>
              <w:rPr>
                <w:rFonts w:hint="eastAsia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Default="006775CD" w:rsidP="006775CD">
            <w:r>
              <w:t>图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Default="006775CD" w:rsidP="006775CD">
            <w:r>
              <w:t>图文</w:t>
            </w:r>
            <w:r>
              <w:t>N</w:t>
            </w:r>
            <w:r>
              <w:rPr>
                <w:rFonts w:hint="eastAsia"/>
              </w:rPr>
              <w:t>分享链接点击率</w:t>
            </w:r>
          </w:p>
        </w:tc>
      </w:tr>
      <w:tr w:rsidR="006775CD" w14:paraId="0DAF533B" w14:textId="77777777" w:rsidTr="006775CD">
        <w:tc>
          <w:tcPr>
            <w:tcW w:w="0" w:type="auto"/>
          </w:tcPr>
          <w:p w14:paraId="2878B6B2" w14:textId="77777777" w:rsidR="006775CD" w:rsidRDefault="006775CD" w:rsidP="006775C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A058243" w14:textId="77777777" w:rsidR="006775CD" w:rsidRDefault="006775CD" w:rsidP="006775CD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Default="006775CD" w:rsidP="006775CD"/>
        </w:tc>
        <w:tc>
          <w:tcPr>
            <w:tcW w:w="0" w:type="auto"/>
          </w:tcPr>
          <w:p w14:paraId="450D6A26" w14:textId="77777777" w:rsidR="006775CD" w:rsidRDefault="006775CD" w:rsidP="006775CD"/>
        </w:tc>
        <w:tc>
          <w:tcPr>
            <w:tcW w:w="0" w:type="auto"/>
          </w:tcPr>
          <w:p w14:paraId="7441EB20" w14:textId="6C7E519A" w:rsidR="006775CD" w:rsidRDefault="006775CD" w:rsidP="006775CD"/>
        </w:tc>
        <w:tc>
          <w:tcPr>
            <w:tcW w:w="0" w:type="auto"/>
          </w:tcPr>
          <w:p w14:paraId="1FE60D76" w14:textId="77777777" w:rsidR="006775CD" w:rsidRDefault="006775CD" w:rsidP="006775CD"/>
        </w:tc>
        <w:tc>
          <w:tcPr>
            <w:tcW w:w="0" w:type="auto"/>
          </w:tcPr>
          <w:p w14:paraId="579F19D8" w14:textId="77777777" w:rsidR="006775CD" w:rsidRDefault="006775CD" w:rsidP="006775CD"/>
        </w:tc>
      </w:tr>
    </w:tbl>
    <w:p w14:paraId="571C49DF" w14:textId="77777777" w:rsidR="00C625AF" w:rsidRDefault="00C625A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4B802451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新增引导</w:t>
      </w:r>
      <w:r w:rsidR="00C625AF">
        <w:rPr>
          <w:rFonts w:hint="eastAsia"/>
        </w:rPr>
        <w:t>100</w:t>
      </w:r>
      <w:r w:rsidR="00C625A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pPr>
              <w:rPr>
                <w:rFonts w:hint="eastAsia"/>
              </w:rPr>
            </w:pPr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6C8A96B9" w14:textId="69DD445D" w:rsidR="00C625AF" w:rsidRDefault="007B0009" w:rsidP="00C625AF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C625A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</w:t>
            </w:r>
            <w:proofErr w:type="gramStart"/>
            <w:r>
              <w:t>结束局</w:t>
            </w:r>
            <w:proofErr w:type="gramEnd"/>
            <w:r>
              <w:t>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2523343F" w:rsidR="00E208D5" w:rsidRDefault="00E208D5" w:rsidP="00E208D5">
      <w:pPr>
        <w:rPr>
          <w:rFonts w:hint="eastAsia"/>
        </w:rPr>
      </w:pPr>
      <w:commentRangeStart w:id="3"/>
      <w:r>
        <w:t>排行榜的点击情况</w:t>
      </w:r>
      <w:commentRangeEnd w:id="3"/>
      <w:r w:rsidR="006E6781">
        <w:rPr>
          <w:rStyle w:val="af6"/>
        </w:rPr>
        <w:commentReference w:id="3"/>
      </w:r>
    </w:p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pPr>
        <w:rPr>
          <w:rFonts w:hint="eastAsia"/>
        </w:rPr>
      </w:pPr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268413B1" w:rsidR="00B044A6" w:rsidRPr="00B044A6" w:rsidRDefault="007B0009" w:rsidP="008F1475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</w:t>
            </w:r>
            <w:r w:rsidRPr="00EB683D">
              <w:rPr>
                <w:rFonts w:hint="eastAsia"/>
              </w:rPr>
              <w:lastRenderedPageBreak/>
              <w:t>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lastRenderedPageBreak/>
              <w:t>点击视频按钮的总</w:t>
            </w:r>
            <w:r>
              <w:lastRenderedPageBreak/>
              <w:t>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pPr>
              <w:rPr>
                <w:rFonts w:hint="eastAsia"/>
              </w:rPr>
            </w:pPr>
            <w:r>
              <w:lastRenderedPageBreak/>
              <w:t>成功播放完视频的</w:t>
            </w:r>
            <w:r w:rsidR="00247AE7">
              <w:lastRenderedPageBreak/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lastRenderedPageBreak/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</w:t>
            </w:r>
            <w:r>
              <w:lastRenderedPageBreak/>
              <w:t>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lastRenderedPageBreak/>
              <w:t>封面</w:t>
            </w:r>
            <w:r>
              <w:t xml:space="preserve">- </w:t>
            </w:r>
            <w:r>
              <w:t>礼物</w:t>
            </w:r>
            <w:proofErr w:type="gramStart"/>
            <w:r>
              <w:t>点击总</w:t>
            </w:r>
            <w:proofErr w:type="gramEnd"/>
            <w:r>
              <w:lastRenderedPageBreak/>
              <w:t>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pPr>
              <w:rPr>
                <w:rFonts w:hint="eastAsia"/>
              </w:rPr>
            </w:pPr>
            <w:r>
              <w:lastRenderedPageBreak/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</w:t>
            </w:r>
            <w:r>
              <w:rPr>
                <w:rFonts w:hint="eastAsia"/>
              </w:rPr>
              <w:lastRenderedPageBreak/>
              <w:t>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</w:t>
            </w:r>
            <w:r>
              <w:rPr>
                <w:rFonts w:hint="eastAsia"/>
              </w:rPr>
              <w:lastRenderedPageBreak/>
              <w:t>频</w:t>
            </w:r>
          </w:p>
          <w:p w14:paraId="66D971FA" w14:textId="77777777" w:rsidR="00CB29A0" w:rsidRDefault="00CB29A0" w:rsidP="001472F2">
            <w:proofErr w:type="gramStart"/>
            <w:r>
              <w:t>点击总</w:t>
            </w:r>
            <w:proofErr w:type="gramEnd"/>
            <w:r>
              <w:t>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pPr>
              <w:rPr>
                <w:rFonts w:hint="eastAsia"/>
              </w:rPr>
            </w:pPr>
            <w:r>
              <w:lastRenderedPageBreak/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pPr>
              <w:rPr>
                <w:rFonts w:hint="eastAsia"/>
              </w:rPr>
            </w:pPr>
            <w:r>
              <w:lastRenderedPageBreak/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</w:t>
            </w:r>
            <w:r>
              <w:lastRenderedPageBreak/>
              <w:t>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pPr>
              <w:rPr>
                <w:rFonts w:hint="eastAsia"/>
              </w:rPr>
            </w:pPr>
            <w:r>
              <w:lastRenderedPageBreak/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proofErr w:type="gramStart"/>
            <w:r>
              <w:t>点</w:t>
            </w:r>
            <w:r>
              <w:lastRenderedPageBreak/>
              <w:t>击总</w:t>
            </w:r>
            <w:proofErr w:type="gramEnd"/>
            <w:r>
              <w:t>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3A68E3A2" w:rsidR="00D9717C" w:rsidRDefault="007B0009" w:rsidP="00D9717C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</w:t>
            </w:r>
            <w:proofErr w:type="gramStart"/>
            <w:r>
              <w:t>点击总</w:t>
            </w:r>
            <w:proofErr w:type="gramEnd"/>
            <w:r>
              <w:t>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>
      <w:pPr>
        <w:rPr>
          <w:rFonts w:hint="eastAsia"/>
        </w:rPr>
      </w:pPr>
    </w:p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73FB4822" w:rsidR="002E7549" w:rsidRDefault="00A60FE8" w:rsidP="002E7549">
      <w:pPr>
        <w:pStyle w:val="a5"/>
        <w:numPr>
          <w:ilvl w:val="0"/>
          <w:numId w:val="40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2E7549">
        <w:rPr>
          <w:rFonts w:hint="eastAsia"/>
        </w:rPr>
        <w:t>活跃用户的慧眼使用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获取慧眼总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pPr>
              <w:rPr>
                <w:rFonts w:hint="eastAsia"/>
              </w:rPr>
            </w:pPr>
            <w:r>
              <w:rPr>
                <w:rFonts w:hint="eastAsia"/>
              </w:rPr>
              <w:t>使用慧眼总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pPr>
        <w:rPr>
          <w:rFonts w:hint="eastAsia"/>
        </w:rPr>
      </w:pPr>
      <w:r>
        <w:t>便于及时调整，不用等更新包的审核流程。</w:t>
      </w:r>
    </w:p>
    <w:p w14:paraId="641C600D" w14:textId="77777777" w:rsidR="00EB1D06" w:rsidRPr="00EB1D06" w:rsidRDefault="00EB1D06" w:rsidP="00EB1D06">
      <w:pPr>
        <w:rPr>
          <w:rFonts w:hint="eastAsia"/>
        </w:rPr>
      </w:pPr>
    </w:p>
    <w:p w14:paraId="6A789B8C" w14:textId="143D3A79" w:rsidR="00F92DCD" w:rsidRDefault="00F92DCD" w:rsidP="0062412A">
      <w:pPr>
        <w:pStyle w:val="a5"/>
        <w:numPr>
          <w:ilvl w:val="0"/>
          <w:numId w:val="41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62412A">
      <w:pPr>
        <w:pStyle w:val="a5"/>
        <w:numPr>
          <w:ilvl w:val="0"/>
          <w:numId w:val="41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1C6D90A6" w14:textId="1E726A3F" w:rsidR="009F3FB3" w:rsidRPr="00BC7496" w:rsidRDefault="00BC7496" w:rsidP="00BC7496">
      <w:pPr>
        <w:pStyle w:val="a5"/>
        <w:numPr>
          <w:ilvl w:val="0"/>
          <w:numId w:val="41"/>
        </w:numPr>
        <w:ind w:firstLineChars="0"/>
        <w:rPr>
          <w:rFonts w:hint="eastAsia"/>
          <w:color w:val="A6A6A6" w:themeColor="background1" w:themeShade="A6"/>
        </w:rPr>
      </w:pPr>
      <w:r w:rsidRPr="00BC7496">
        <w:rPr>
          <w:rFonts w:hint="eastAsia"/>
          <w:color w:val="A6A6A6" w:themeColor="background1" w:themeShade="A6"/>
        </w:rPr>
        <w:t>如做了分享复活，视审查情况增加此</w:t>
      </w:r>
      <w:r w:rsidRPr="00BC7496">
        <w:rPr>
          <w:rFonts w:hint="eastAsia"/>
          <w:color w:val="A6A6A6" w:themeColor="background1" w:themeShade="A6"/>
        </w:rPr>
        <w:t>UI</w:t>
      </w:r>
      <w:r w:rsidRPr="00BC7496">
        <w:rPr>
          <w:rFonts w:hint="eastAsia"/>
          <w:color w:val="A6A6A6" w:themeColor="background1" w:themeShade="A6"/>
        </w:rPr>
        <w:t>入口的服务器开关配置。以在审查严格时，关闭分享复活入口，规避利诱分享。配置为关闭时，拉取广告失败时，也不会展示为分享复活。</w:t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proofErr w:type="gramStart"/>
      <w:r w:rsidR="004B574B">
        <w:rPr>
          <w:b/>
        </w:rPr>
        <w:t>拉新</w:t>
      </w:r>
      <w:proofErr w:type="gramEnd"/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Default="00F45D9C" w:rsidP="00F45D9C">
      <w:r>
        <w:t>分享</w:t>
      </w:r>
    </w:p>
    <w:p w14:paraId="3ED7958B" w14:textId="77777777" w:rsidR="00F45D9C" w:rsidRDefault="00F45D9C" w:rsidP="00F45D9C">
      <w:pPr>
        <w:ind w:firstLine="420"/>
      </w:pPr>
      <w:r>
        <w:t>去广告</w:t>
      </w:r>
      <w:r>
        <w:t>——</w:t>
      </w:r>
      <w:r>
        <w:t>邀请新玩家</w:t>
      </w:r>
      <w:r>
        <w:rPr>
          <w:rFonts w:hint="eastAsia"/>
        </w:rPr>
        <w:t>，及被邀请者的流程</w:t>
      </w:r>
    </w:p>
    <w:p w14:paraId="6F90D374" w14:textId="77777777" w:rsidR="00F45D9C" w:rsidRDefault="00F45D9C" w:rsidP="00F45D9C">
      <w:pPr>
        <w:ind w:firstLine="420"/>
      </w:pPr>
      <w:r>
        <w:t>两处截图，</w:t>
      </w:r>
      <w:proofErr w:type="gramStart"/>
      <w:r>
        <w:t>及扫码开始</w:t>
      </w:r>
      <w:proofErr w:type="gramEnd"/>
      <w:r>
        <w:t>游戏</w:t>
      </w:r>
    </w:p>
    <w:p w14:paraId="220D00CE" w14:textId="77777777" w:rsidR="00F45D9C" w:rsidRDefault="00F45D9C" w:rsidP="00F45D9C">
      <w:pPr>
        <w:ind w:firstLine="420"/>
        <w:rPr>
          <w:rFonts w:hint="eastAsia"/>
        </w:rPr>
      </w:pPr>
      <w:r>
        <w:t>群排行</w:t>
      </w:r>
    </w:p>
    <w:p w14:paraId="67E49575" w14:textId="77777777" w:rsidR="00F45D9C" w:rsidRDefault="00F45D9C" w:rsidP="00F45D9C">
      <w:pPr>
        <w:ind w:firstLine="420"/>
        <w:rPr>
          <w:rFonts w:hint="eastAsia"/>
        </w:rPr>
      </w:pPr>
      <w:r>
        <w:t>其他分享点</w:t>
      </w:r>
      <w:r>
        <w:rPr>
          <w:rFonts w:hint="eastAsia"/>
        </w:rPr>
        <w:t>，及对应的图文内容；点击分享链接运行游戏</w:t>
      </w:r>
    </w:p>
    <w:p w14:paraId="259C501A" w14:textId="5154F329" w:rsidR="00CE29C6" w:rsidRDefault="00CE29C6" w:rsidP="00CE29C6">
      <w:r>
        <w:t>新手</w:t>
      </w:r>
      <w:r>
        <w:rPr>
          <w:rFonts w:hint="eastAsia"/>
        </w:rPr>
        <w:t>引导</w:t>
      </w:r>
    </w:p>
    <w:p w14:paraId="43014F53" w14:textId="2FE5463B" w:rsidR="00D1394C" w:rsidRDefault="00D1394C" w:rsidP="00CE29C6">
      <w:r>
        <w:t>首次游戏完整流程的资源加载</w:t>
      </w:r>
    </w:p>
    <w:p w14:paraId="6F3BC292" w14:textId="231BF723" w:rsidR="00CE29C6" w:rsidRDefault="00CE29C6" w:rsidP="00CE29C6">
      <w:r>
        <w:t>子域</w:t>
      </w:r>
    </w:p>
    <w:p w14:paraId="02E4AFF8" w14:textId="29E299C7" w:rsidR="00B46E5B" w:rsidRDefault="00B46E5B" w:rsidP="00CE29C6">
      <w:r>
        <w:tab/>
      </w:r>
      <w:r>
        <w:t>截图头像</w:t>
      </w:r>
    </w:p>
    <w:p w14:paraId="75321EBD" w14:textId="1338FD5D" w:rsidR="00B46E5B" w:rsidRDefault="00B46E5B" w:rsidP="00CE29C6">
      <w:r>
        <w:tab/>
      </w:r>
      <w:r>
        <w:t>好友排行、群排行、结算排行</w:t>
      </w:r>
    </w:p>
    <w:p w14:paraId="0C5C9C4D" w14:textId="610089DB" w:rsidR="00B46E5B" w:rsidRDefault="00B46E5B" w:rsidP="00CE29C6">
      <w:pPr>
        <w:rPr>
          <w:rFonts w:hint="eastAsia"/>
        </w:rPr>
      </w:pPr>
      <w:r>
        <w:tab/>
      </w:r>
      <w:r>
        <w:t>邀请新玩家头像</w:t>
      </w:r>
    </w:p>
    <w:p w14:paraId="72FB1688" w14:textId="7F88DF2D" w:rsidR="00CE29C6" w:rsidRDefault="00822528" w:rsidP="00CE29C6">
      <w:r>
        <w:t>用户信息</w:t>
      </w:r>
      <w:r w:rsidR="000871D0">
        <w:t>授权</w:t>
      </w:r>
      <w:r>
        <w:t>和相册授权</w:t>
      </w:r>
    </w:p>
    <w:p w14:paraId="12180156" w14:textId="6FAA4FBB" w:rsidR="002D0F0D" w:rsidRDefault="002D0F0D" w:rsidP="00CE29C6">
      <w:r>
        <w:t>广告</w:t>
      </w:r>
    </w:p>
    <w:p w14:paraId="73C1AF18" w14:textId="523C291A" w:rsidR="002D0F0D" w:rsidRDefault="002D0F0D" w:rsidP="00CE29C6">
      <w:r>
        <w:tab/>
      </w:r>
      <w:r>
        <w:t>视频广告</w:t>
      </w:r>
    </w:p>
    <w:p w14:paraId="6901BD29" w14:textId="17213DD3" w:rsidR="002D0F0D" w:rsidRDefault="002D0F0D" w:rsidP="00CE29C6">
      <w:r>
        <w:tab/>
      </w:r>
      <w:r>
        <w:t>去广告</w:t>
      </w:r>
      <w:r w:rsidR="00026469">
        <w:t>，及去除后的界面适配</w:t>
      </w:r>
    </w:p>
    <w:p w14:paraId="67EA36CF" w14:textId="550F3BA5" w:rsidR="007F65CE" w:rsidRDefault="007F65CE" w:rsidP="00CE29C6">
      <w:pPr>
        <w:rPr>
          <w:rFonts w:hint="eastAsia"/>
        </w:rPr>
      </w:pPr>
      <w:r>
        <w:t>跨天计时</w:t>
      </w:r>
    </w:p>
    <w:p w14:paraId="40E6C8AB" w14:textId="6C602221" w:rsidR="00822528" w:rsidRDefault="00822528" w:rsidP="00CE29C6">
      <w:pPr>
        <w:rPr>
          <w:rFonts w:hint="eastAsia"/>
        </w:rPr>
      </w:pPr>
      <w:r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rFonts w:hint="eastAsia"/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  <w:rPr>
          <w:rFonts w:hint="eastAsia"/>
        </w:rPr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</w:t>
      </w:r>
      <w:proofErr w:type="gramStart"/>
      <w:r>
        <w:t>画面帧率平稳</w:t>
      </w:r>
      <w:proofErr w:type="gramEnd"/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  <w:rPr>
          <w:rFonts w:hint="eastAsia"/>
        </w:rPr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</w:r>
      <w:r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pPr>
        <w:rPr>
          <w:rFonts w:hint="eastAsia"/>
        </w:rPr>
      </w:pPr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pPr>
        <w:rPr>
          <w:rFonts w:hint="eastAsia"/>
        </w:rPr>
      </w:pPr>
      <w:proofErr w:type="spellStart"/>
      <w:r>
        <w:t>Debuff</w:t>
      </w:r>
      <w:proofErr w:type="spellEnd"/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</w:t>
      </w:r>
      <w:proofErr w:type="gramStart"/>
      <w:r w:rsidRPr="00A40AA6">
        <w:rPr>
          <w:rFonts w:hint="eastAsia"/>
        </w:rPr>
        <w:t>没按准就</w:t>
      </w:r>
      <w:proofErr w:type="gramEnd"/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pPr>
        <w:rPr>
          <w:rFonts w:hint="eastAsia"/>
        </w:rPr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42546884" w:rsidR="002E1B92" w:rsidRDefault="002E1B92" w:rsidP="00AD5C0E">
      <w:r>
        <w:t>累加多个操作，凑整目标的数值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</w:t>
      </w:r>
      <w:proofErr w:type="gramStart"/>
      <w:r w:rsidRPr="00A40AA6">
        <w:rPr>
          <w:rFonts w:hint="eastAsia"/>
        </w:rPr>
        <w:t>排行榜被查看</w:t>
      </w:r>
      <w:proofErr w:type="gramEnd"/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3D73120A" w14:textId="77777777" w:rsidR="00AD5C0E" w:rsidRDefault="00AD5C0E" w:rsidP="00AD5C0E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</w:t>
      </w:r>
      <w:proofErr w:type="gramStart"/>
      <w:r>
        <w:t>群总捕获</w:t>
      </w:r>
      <w:proofErr w:type="gramEnd"/>
      <w:r>
        <w:t>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proofErr w:type="gramStart"/>
      <w:r w:rsidRPr="00A40AA6">
        <w:t>好友间拼碎片</w:t>
      </w:r>
      <w:proofErr w:type="gramEnd"/>
    </w:p>
    <w:p w14:paraId="7D6A7E0F" w14:textId="77777777" w:rsidR="00AD5C0E" w:rsidRDefault="00AD5C0E" w:rsidP="00AD5C0E"/>
    <w:p w14:paraId="79731263" w14:textId="741A5A2C" w:rsidR="00AD5C0E" w:rsidRDefault="0046112F" w:rsidP="00AD5C0E">
      <w:r>
        <w:t>超越</w:t>
      </w:r>
      <w:r w:rsidR="00AD5C0E" w:rsidRPr="00F84B0F">
        <w:t>好友</w:t>
      </w:r>
      <w:r w:rsidR="00AD5C0E" w:rsidRPr="00F84B0F">
        <w:t>xxx</w:t>
      </w:r>
      <w:r w:rsidR="00AD5C0E" w:rsidRPr="00F84B0F">
        <w:t>在</w:t>
      </w:r>
      <w:r w:rsidR="00AD5C0E" w:rsidRPr="00F84B0F">
        <w:t>n</w:t>
      </w:r>
      <w:r w:rsidR="00AD5C0E" w:rsidRPr="00F84B0F">
        <w:t>秒处</w:t>
      </w:r>
    </w:p>
    <w:p w14:paraId="52C54A92" w14:textId="77777777" w:rsidR="00AD5C0E" w:rsidRPr="00AD5C0E" w:rsidRDefault="00AD5C0E" w:rsidP="00341A57">
      <w:pPr>
        <w:rPr>
          <w:i/>
        </w:rPr>
      </w:pPr>
    </w:p>
    <w:p w14:paraId="75CA97EE" w14:textId="77777777" w:rsidR="00AD5C0E" w:rsidRDefault="00AD5C0E" w:rsidP="00341A57">
      <w:pPr>
        <w:rPr>
          <w:i/>
        </w:rPr>
      </w:pPr>
    </w:p>
    <w:p w14:paraId="3F4D4807" w14:textId="41ECCA2E" w:rsidR="005808A0" w:rsidRDefault="00AD5C0E" w:rsidP="00341A57">
      <w:pPr>
        <w:rPr>
          <w:i/>
        </w:rPr>
      </w:pPr>
      <w:r>
        <w:rPr>
          <w:i/>
        </w:rPr>
        <w:t>排行榜分享</w:t>
      </w:r>
    </w:p>
    <w:p w14:paraId="19DF15A1" w14:textId="17CDEC43" w:rsidR="00DC6D36" w:rsidRPr="00DC6D36" w:rsidRDefault="00DC6D36" w:rsidP="00341A57">
      <w:pPr>
        <w:rPr>
          <w:i/>
        </w:rPr>
      </w:pPr>
      <w:r w:rsidRPr="00DC6D36">
        <w:rPr>
          <w:rFonts w:hint="eastAsia"/>
          <w:i/>
        </w:rPr>
        <w:t>排行榜</w:t>
      </w:r>
      <w:r w:rsidRPr="00DC6D36">
        <w:rPr>
          <w:rFonts w:hint="eastAsia"/>
          <w:i/>
        </w:rPr>
        <w:t>-</w:t>
      </w:r>
      <w:r w:rsidRPr="00DC6D36">
        <w:rPr>
          <w:rFonts w:hint="eastAsia"/>
          <w:i/>
        </w:rPr>
        <w:t>可以打开印记界面</w:t>
      </w:r>
    </w:p>
    <w:p w14:paraId="1E4D9170" w14:textId="77777777" w:rsidR="00DC6D36" w:rsidRDefault="00DC6D36" w:rsidP="00341A57"/>
    <w:p w14:paraId="42DF5983" w14:textId="1235C08E" w:rsidR="00FD7DF3" w:rsidRPr="00DC6D36" w:rsidRDefault="00FD7DF3" w:rsidP="00341A57">
      <w:pPr>
        <w:rPr>
          <w:rFonts w:hint="eastAsia"/>
        </w:rPr>
      </w:pPr>
      <w:r>
        <w:rPr>
          <w:rFonts w:hint="eastAsia"/>
        </w:rPr>
        <w:t>历史最好成绩</w:t>
      </w:r>
    </w:p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admin" w:date="2019-02-26T19:55:00Z" w:initials="a">
    <w:p w14:paraId="0D685CEF" w14:textId="77C1F398" w:rsidR="00552DA3" w:rsidRDefault="00552DA3">
      <w:pPr>
        <w:pStyle w:val="af7"/>
      </w:pPr>
      <w:r>
        <w:rPr>
          <w:rStyle w:val="af6"/>
        </w:rPr>
        <w:annotationRef/>
      </w:r>
    </w:p>
  </w:comment>
  <w:comment w:id="2" w:author="admin" w:date="2019-02-26T19:19:00Z" w:initials="a">
    <w:p w14:paraId="1E044EF1" w14:textId="26552A66" w:rsidR="00552DA3" w:rsidRDefault="00552DA3">
      <w:pPr>
        <w:pStyle w:val="af7"/>
      </w:pPr>
      <w:r>
        <w:rPr>
          <w:rStyle w:val="af6"/>
        </w:rPr>
        <w:annotationRef/>
      </w:r>
    </w:p>
  </w:comment>
  <w:comment w:id="3" w:author="admin" w:date="2019-03-05T15:54:00Z" w:initials="a">
    <w:p w14:paraId="14B86058" w14:textId="0054CF4A" w:rsidR="006E6781" w:rsidRDefault="006E6781">
      <w:pPr>
        <w:pStyle w:val="af7"/>
      </w:pPr>
      <w:r>
        <w:rPr>
          <w:rStyle w:val="af6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D685CEF" w15:done="0"/>
  <w15:commentEx w15:paraId="1E044EF1" w15:done="0"/>
  <w15:commentEx w15:paraId="14B8605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7D09EF" w14:textId="77777777" w:rsidR="00797390" w:rsidRDefault="00797390" w:rsidP="0014703A">
      <w:r>
        <w:separator/>
      </w:r>
    </w:p>
  </w:endnote>
  <w:endnote w:type="continuationSeparator" w:id="0">
    <w:p w14:paraId="5D718600" w14:textId="77777777" w:rsidR="00797390" w:rsidRDefault="00797390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0089CC" w14:textId="77777777" w:rsidR="00797390" w:rsidRDefault="00797390" w:rsidP="0014703A">
      <w:r>
        <w:separator/>
      </w:r>
    </w:p>
  </w:footnote>
  <w:footnote w:type="continuationSeparator" w:id="0">
    <w:p w14:paraId="49BA7F59" w14:textId="77777777" w:rsidR="00797390" w:rsidRDefault="00797390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84DA5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5EE1FF0"/>
    <w:multiLevelType w:val="hybridMultilevel"/>
    <w:tmpl w:val="E4A2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16515A04"/>
    <w:multiLevelType w:val="hybridMultilevel"/>
    <w:tmpl w:val="490CE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82961E6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9E4420A"/>
    <w:multiLevelType w:val="hybridMultilevel"/>
    <w:tmpl w:val="7466DB4A"/>
    <w:lvl w:ilvl="0" w:tplc="A7282D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7C409F5"/>
    <w:multiLevelType w:val="hybridMultilevel"/>
    <w:tmpl w:val="61EE5AB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6D4550E4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E7F1630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"/>
  </w:num>
  <w:num w:numId="3">
    <w:abstractNumId w:val="21"/>
  </w:num>
  <w:num w:numId="4">
    <w:abstractNumId w:val="10"/>
  </w:num>
  <w:num w:numId="5">
    <w:abstractNumId w:val="26"/>
  </w:num>
  <w:num w:numId="6">
    <w:abstractNumId w:val="13"/>
  </w:num>
  <w:num w:numId="7">
    <w:abstractNumId w:val="15"/>
  </w:num>
  <w:num w:numId="8">
    <w:abstractNumId w:val="23"/>
  </w:num>
  <w:num w:numId="9">
    <w:abstractNumId w:val="20"/>
  </w:num>
  <w:num w:numId="10">
    <w:abstractNumId w:val="29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31"/>
  </w:num>
  <w:num w:numId="22">
    <w:abstractNumId w:val="17"/>
  </w:num>
  <w:num w:numId="23">
    <w:abstractNumId w:val="16"/>
  </w:num>
  <w:num w:numId="24">
    <w:abstractNumId w:val="4"/>
  </w:num>
  <w:num w:numId="25">
    <w:abstractNumId w:val="11"/>
  </w:num>
  <w:num w:numId="26">
    <w:abstractNumId w:val="28"/>
  </w:num>
  <w:num w:numId="27">
    <w:abstractNumId w:val="5"/>
  </w:num>
  <w:num w:numId="28">
    <w:abstractNumId w:val="8"/>
  </w:num>
  <w:num w:numId="29">
    <w:abstractNumId w:val="25"/>
  </w:num>
  <w:num w:numId="30">
    <w:abstractNumId w:val="22"/>
  </w:num>
  <w:num w:numId="31">
    <w:abstractNumId w:val="2"/>
  </w:num>
  <w:num w:numId="32">
    <w:abstractNumId w:val="32"/>
  </w:num>
  <w:num w:numId="33">
    <w:abstractNumId w:val="19"/>
  </w:num>
  <w:num w:numId="34">
    <w:abstractNumId w:val="12"/>
  </w:num>
  <w:num w:numId="35">
    <w:abstractNumId w:val="0"/>
  </w:num>
  <w:num w:numId="36">
    <w:abstractNumId w:val="24"/>
  </w:num>
  <w:num w:numId="37">
    <w:abstractNumId w:val="30"/>
  </w:num>
  <w:num w:numId="38">
    <w:abstractNumId w:val="18"/>
  </w:num>
  <w:num w:numId="39">
    <w:abstractNumId w:val="14"/>
  </w:num>
  <w:num w:numId="40">
    <w:abstractNumId w:val="27"/>
  </w:num>
  <w:num w:numId="41">
    <w:abstractNumId w:val="6"/>
  </w:num>
  <w:num w:numId="42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BA2"/>
    <w:rsid w:val="0002103C"/>
    <w:rsid w:val="000218C1"/>
    <w:rsid w:val="00022594"/>
    <w:rsid w:val="00022FCA"/>
    <w:rsid w:val="0002357D"/>
    <w:rsid w:val="00023C18"/>
    <w:rsid w:val="000248BD"/>
    <w:rsid w:val="0002533D"/>
    <w:rsid w:val="00026469"/>
    <w:rsid w:val="000266AC"/>
    <w:rsid w:val="00026B28"/>
    <w:rsid w:val="000277E3"/>
    <w:rsid w:val="000300F8"/>
    <w:rsid w:val="000303F1"/>
    <w:rsid w:val="00030482"/>
    <w:rsid w:val="000305D8"/>
    <w:rsid w:val="000314C4"/>
    <w:rsid w:val="00032110"/>
    <w:rsid w:val="000337CA"/>
    <w:rsid w:val="00034024"/>
    <w:rsid w:val="000345C6"/>
    <w:rsid w:val="000353F0"/>
    <w:rsid w:val="00035B90"/>
    <w:rsid w:val="000370CB"/>
    <w:rsid w:val="00037B05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410C"/>
    <w:rsid w:val="000E4720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4F2"/>
    <w:rsid w:val="000F7F54"/>
    <w:rsid w:val="00100118"/>
    <w:rsid w:val="0010109A"/>
    <w:rsid w:val="00102393"/>
    <w:rsid w:val="0010368B"/>
    <w:rsid w:val="00104E36"/>
    <w:rsid w:val="001056A9"/>
    <w:rsid w:val="00105BF7"/>
    <w:rsid w:val="001067E0"/>
    <w:rsid w:val="00106A4B"/>
    <w:rsid w:val="00106F55"/>
    <w:rsid w:val="0010726A"/>
    <w:rsid w:val="0011032C"/>
    <w:rsid w:val="00110399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1E7E"/>
    <w:rsid w:val="0014210C"/>
    <w:rsid w:val="001438C0"/>
    <w:rsid w:val="00143FD7"/>
    <w:rsid w:val="001451F3"/>
    <w:rsid w:val="00145C40"/>
    <w:rsid w:val="001467F0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59A1"/>
    <w:rsid w:val="001559E4"/>
    <w:rsid w:val="0015613C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449F"/>
    <w:rsid w:val="001A6138"/>
    <w:rsid w:val="001A63A0"/>
    <w:rsid w:val="001A7E9A"/>
    <w:rsid w:val="001A7FCF"/>
    <w:rsid w:val="001B0F91"/>
    <w:rsid w:val="001B225F"/>
    <w:rsid w:val="001B2648"/>
    <w:rsid w:val="001B2CD1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F0F49"/>
    <w:rsid w:val="001F14D8"/>
    <w:rsid w:val="001F1C6B"/>
    <w:rsid w:val="001F2A42"/>
    <w:rsid w:val="001F638F"/>
    <w:rsid w:val="001F6BF0"/>
    <w:rsid w:val="001F711B"/>
    <w:rsid w:val="001F784E"/>
    <w:rsid w:val="001F79BF"/>
    <w:rsid w:val="0020049E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E59"/>
    <w:rsid w:val="002763EA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DCB"/>
    <w:rsid w:val="002B7850"/>
    <w:rsid w:val="002C09DB"/>
    <w:rsid w:val="002C134B"/>
    <w:rsid w:val="002C27C6"/>
    <w:rsid w:val="002C2CA9"/>
    <w:rsid w:val="002C4A9E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E78"/>
    <w:rsid w:val="00330FA2"/>
    <w:rsid w:val="00331032"/>
    <w:rsid w:val="003323A1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A18"/>
    <w:rsid w:val="00361CFF"/>
    <w:rsid w:val="0036266D"/>
    <w:rsid w:val="00362CF2"/>
    <w:rsid w:val="00362D88"/>
    <w:rsid w:val="00363277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791"/>
    <w:rsid w:val="003E7FCC"/>
    <w:rsid w:val="003F0D84"/>
    <w:rsid w:val="003F13AE"/>
    <w:rsid w:val="003F2242"/>
    <w:rsid w:val="003F2EEB"/>
    <w:rsid w:val="003F3123"/>
    <w:rsid w:val="003F3AFF"/>
    <w:rsid w:val="003F3D3E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983"/>
    <w:rsid w:val="00436E7A"/>
    <w:rsid w:val="00441296"/>
    <w:rsid w:val="00441809"/>
    <w:rsid w:val="00442719"/>
    <w:rsid w:val="00444216"/>
    <w:rsid w:val="00444CB2"/>
    <w:rsid w:val="00445589"/>
    <w:rsid w:val="00445A6B"/>
    <w:rsid w:val="004519A6"/>
    <w:rsid w:val="004519C4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57751"/>
    <w:rsid w:val="0046112F"/>
    <w:rsid w:val="0046157A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7A7"/>
    <w:rsid w:val="00473EBB"/>
    <w:rsid w:val="00474935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2EE9"/>
    <w:rsid w:val="004B38FF"/>
    <w:rsid w:val="004B3A79"/>
    <w:rsid w:val="004B574B"/>
    <w:rsid w:val="004B7459"/>
    <w:rsid w:val="004B75F0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D774E"/>
    <w:rsid w:val="004E0150"/>
    <w:rsid w:val="004E0159"/>
    <w:rsid w:val="004E0EDF"/>
    <w:rsid w:val="004E15A7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72C5"/>
    <w:rsid w:val="00547D42"/>
    <w:rsid w:val="00550AE9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808A0"/>
    <w:rsid w:val="00580943"/>
    <w:rsid w:val="00580A5C"/>
    <w:rsid w:val="00580D9B"/>
    <w:rsid w:val="00581FF9"/>
    <w:rsid w:val="005821D4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C05F4"/>
    <w:rsid w:val="005C069D"/>
    <w:rsid w:val="005C1E06"/>
    <w:rsid w:val="005C25E3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384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5529"/>
    <w:rsid w:val="0068559F"/>
    <w:rsid w:val="00685B4D"/>
    <w:rsid w:val="006867AE"/>
    <w:rsid w:val="00686AC5"/>
    <w:rsid w:val="00691988"/>
    <w:rsid w:val="006929B3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E6781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1EE7"/>
    <w:rsid w:val="0078266E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E84"/>
    <w:rsid w:val="00796E1C"/>
    <w:rsid w:val="007970F2"/>
    <w:rsid w:val="00797390"/>
    <w:rsid w:val="0079743A"/>
    <w:rsid w:val="00797A44"/>
    <w:rsid w:val="007A1448"/>
    <w:rsid w:val="007A189C"/>
    <w:rsid w:val="007A2AFA"/>
    <w:rsid w:val="007A418C"/>
    <w:rsid w:val="007A41A8"/>
    <w:rsid w:val="007A56A0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150"/>
    <w:rsid w:val="00817236"/>
    <w:rsid w:val="00821614"/>
    <w:rsid w:val="00822528"/>
    <w:rsid w:val="00823E79"/>
    <w:rsid w:val="0082443F"/>
    <w:rsid w:val="00824800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2498"/>
    <w:rsid w:val="00842735"/>
    <w:rsid w:val="00843181"/>
    <w:rsid w:val="0084402E"/>
    <w:rsid w:val="008470D1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57F25"/>
    <w:rsid w:val="0086022F"/>
    <w:rsid w:val="00860376"/>
    <w:rsid w:val="00860C72"/>
    <w:rsid w:val="008612A3"/>
    <w:rsid w:val="00862A9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4C7F"/>
    <w:rsid w:val="00884D76"/>
    <w:rsid w:val="008854C2"/>
    <w:rsid w:val="008859DD"/>
    <w:rsid w:val="008868F3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81E"/>
    <w:rsid w:val="008D09ED"/>
    <w:rsid w:val="008D1CA7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020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CEF"/>
    <w:rsid w:val="00914E57"/>
    <w:rsid w:val="00917A14"/>
    <w:rsid w:val="009201C2"/>
    <w:rsid w:val="009206F3"/>
    <w:rsid w:val="009212AA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73AA"/>
    <w:rsid w:val="00957CB3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1685"/>
    <w:rsid w:val="00971EF2"/>
    <w:rsid w:val="00972351"/>
    <w:rsid w:val="009732EA"/>
    <w:rsid w:val="00973485"/>
    <w:rsid w:val="0097499D"/>
    <w:rsid w:val="00975624"/>
    <w:rsid w:val="0097652D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1113"/>
    <w:rsid w:val="009E29D1"/>
    <w:rsid w:val="009E2A82"/>
    <w:rsid w:val="009E3059"/>
    <w:rsid w:val="009E3579"/>
    <w:rsid w:val="009E442D"/>
    <w:rsid w:val="009E4548"/>
    <w:rsid w:val="009E45AF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B90"/>
    <w:rsid w:val="00A3790A"/>
    <w:rsid w:val="00A37979"/>
    <w:rsid w:val="00A37F08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80E14"/>
    <w:rsid w:val="00A80E70"/>
    <w:rsid w:val="00A8186D"/>
    <w:rsid w:val="00A8334A"/>
    <w:rsid w:val="00A83CC3"/>
    <w:rsid w:val="00A8450C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CEE"/>
    <w:rsid w:val="00AB2F4C"/>
    <w:rsid w:val="00AB3983"/>
    <w:rsid w:val="00AB547E"/>
    <w:rsid w:val="00AB56C3"/>
    <w:rsid w:val="00AB5FEE"/>
    <w:rsid w:val="00AB6F02"/>
    <w:rsid w:val="00AB7218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5C0E"/>
    <w:rsid w:val="00AD6B18"/>
    <w:rsid w:val="00AE209C"/>
    <w:rsid w:val="00AE3D9E"/>
    <w:rsid w:val="00AE6295"/>
    <w:rsid w:val="00AF0054"/>
    <w:rsid w:val="00AF0258"/>
    <w:rsid w:val="00AF2C6E"/>
    <w:rsid w:val="00AF545E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0FBA"/>
    <w:rsid w:val="00B5108B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FC9"/>
    <w:rsid w:val="00B81679"/>
    <w:rsid w:val="00B816F7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6EB6"/>
    <w:rsid w:val="00C0032E"/>
    <w:rsid w:val="00C0055D"/>
    <w:rsid w:val="00C00B3B"/>
    <w:rsid w:val="00C0146E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3127B"/>
    <w:rsid w:val="00C31FD5"/>
    <w:rsid w:val="00C32DD3"/>
    <w:rsid w:val="00C337A9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6A69"/>
    <w:rsid w:val="00C67AD5"/>
    <w:rsid w:val="00C71169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BDE"/>
    <w:rsid w:val="00C84D5C"/>
    <w:rsid w:val="00C8528E"/>
    <w:rsid w:val="00C86482"/>
    <w:rsid w:val="00C86729"/>
    <w:rsid w:val="00C86812"/>
    <w:rsid w:val="00C86AFA"/>
    <w:rsid w:val="00C872FF"/>
    <w:rsid w:val="00C87708"/>
    <w:rsid w:val="00C902A4"/>
    <w:rsid w:val="00C90374"/>
    <w:rsid w:val="00C927FA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6CB"/>
    <w:rsid w:val="00CE4926"/>
    <w:rsid w:val="00CE4993"/>
    <w:rsid w:val="00CE50A2"/>
    <w:rsid w:val="00CE598D"/>
    <w:rsid w:val="00CE6835"/>
    <w:rsid w:val="00CE75E9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2F7F"/>
    <w:rsid w:val="00D53486"/>
    <w:rsid w:val="00D574CB"/>
    <w:rsid w:val="00D5778B"/>
    <w:rsid w:val="00D57EFB"/>
    <w:rsid w:val="00D6051D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069D"/>
    <w:rsid w:val="00DE1955"/>
    <w:rsid w:val="00DE27C6"/>
    <w:rsid w:val="00DE2C2E"/>
    <w:rsid w:val="00DE2FBF"/>
    <w:rsid w:val="00DE33CC"/>
    <w:rsid w:val="00DE3B14"/>
    <w:rsid w:val="00DE55D3"/>
    <w:rsid w:val="00DE7A7F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E1D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1B1"/>
    <w:rsid w:val="00E957A5"/>
    <w:rsid w:val="00E95B18"/>
    <w:rsid w:val="00E9673F"/>
    <w:rsid w:val="00EA0288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51B"/>
    <w:rsid w:val="00EF47AD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3A85"/>
    <w:rsid w:val="00F23B6E"/>
    <w:rsid w:val="00F23E7F"/>
    <w:rsid w:val="00F25F94"/>
    <w:rsid w:val="00F32087"/>
    <w:rsid w:val="00F3213D"/>
    <w:rsid w:val="00F3245E"/>
    <w:rsid w:val="00F33002"/>
    <w:rsid w:val="00F3607C"/>
    <w:rsid w:val="00F36B64"/>
    <w:rsid w:val="00F413F2"/>
    <w:rsid w:val="00F41695"/>
    <w:rsid w:val="00F42090"/>
    <w:rsid w:val="00F42961"/>
    <w:rsid w:val="00F43158"/>
    <w:rsid w:val="00F431AB"/>
    <w:rsid w:val="00F4390F"/>
    <w:rsid w:val="00F43D23"/>
    <w:rsid w:val="00F44019"/>
    <w:rsid w:val="00F45B20"/>
    <w:rsid w:val="00F45CD0"/>
    <w:rsid w:val="00F45D9C"/>
    <w:rsid w:val="00F46070"/>
    <w:rsid w:val="00F4644D"/>
    <w:rsid w:val="00F47520"/>
    <w:rsid w:val="00F47F86"/>
    <w:rsid w:val="00F50A45"/>
    <w:rsid w:val="00F50F2A"/>
    <w:rsid w:val="00F53761"/>
    <w:rsid w:val="00F53A33"/>
    <w:rsid w:val="00F548BB"/>
    <w:rsid w:val="00F56378"/>
    <w:rsid w:val="00F56B43"/>
    <w:rsid w:val="00F57119"/>
    <w:rsid w:val="00F57607"/>
    <w:rsid w:val="00F578F9"/>
    <w:rsid w:val="00F60722"/>
    <w:rsid w:val="00F60B6D"/>
    <w:rsid w:val="00F60B87"/>
    <w:rsid w:val="00F60F0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1708"/>
    <w:rsid w:val="00FB1EF8"/>
    <w:rsid w:val="00FB26E2"/>
    <w:rsid w:val="00FC0B9D"/>
    <w:rsid w:val="00FC15CD"/>
    <w:rsid w:val="00FC182E"/>
    <w:rsid w:val="00FC1968"/>
    <w:rsid w:val="00FC3808"/>
    <w:rsid w:val="00FC3DB6"/>
    <w:rsid w:val="00FC4B24"/>
    <w:rsid w:val="00FC4FD5"/>
    <w:rsid w:val="00FC673E"/>
    <w:rsid w:val="00FC67DE"/>
    <w:rsid w:val="00FC6842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89D"/>
    <w:rsid w:val="00FE6D20"/>
    <w:rsid w:val="00FE6E6B"/>
    <w:rsid w:val="00FE7B49"/>
    <w:rsid w:val="00FE7E3E"/>
    <w:rsid w:val="00FF08FD"/>
    <w:rsid w:val="00FF251F"/>
    <w:rsid w:val="00FF4A56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3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07" Type="http://schemas.openxmlformats.org/officeDocument/2006/relationships/image" Target="media/image52.emf"/><Relationship Id="rId11" Type="http://schemas.openxmlformats.org/officeDocument/2006/relationships/oleObject" Target="embeddings/oleObject2.bin"/><Relationship Id="rId24" Type="http://schemas.openxmlformats.org/officeDocument/2006/relationships/image" Target="media/image7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png"/><Relationship Id="rId40" Type="http://schemas.openxmlformats.org/officeDocument/2006/relationships/oleObject" Target="embeddings/oleObject14.bin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8.emf"/><Relationship Id="rId87" Type="http://schemas.openxmlformats.org/officeDocument/2006/relationships/image" Target="media/image42.emf"/><Relationship Id="rId102" Type="http://schemas.openxmlformats.org/officeDocument/2006/relationships/oleObject" Target="embeddings/oleObject45.bin"/><Relationship Id="rId110" Type="http://schemas.microsoft.com/office/2011/relationships/people" Target="people.xml"/><Relationship Id="rId5" Type="http://schemas.openxmlformats.org/officeDocument/2006/relationships/footnotes" Target="footnotes.xml"/><Relationship Id="rId61" Type="http://schemas.openxmlformats.org/officeDocument/2006/relationships/image" Target="media/image29.emf"/><Relationship Id="rId82" Type="http://schemas.openxmlformats.org/officeDocument/2006/relationships/oleObject" Target="embeddings/oleObject35.bin"/><Relationship Id="rId90" Type="http://schemas.openxmlformats.org/officeDocument/2006/relationships/oleObject" Target="embeddings/oleObject39.bin"/><Relationship Id="rId95" Type="http://schemas.openxmlformats.org/officeDocument/2006/relationships/image" Target="media/image46.emf"/><Relationship Id="rId19" Type="http://schemas.microsoft.com/office/2011/relationships/commentsExtended" Target="commentsExtended.xml"/><Relationship Id="rId14" Type="http://schemas.openxmlformats.org/officeDocument/2006/relationships/oleObject" Target="embeddings/oleObject4.bin"/><Relationship Id="rId22" Type="http://schemas.openxmlformats.org/officeDocument/2006/relationships/image" Target="media/image6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0.png"/><Relationship Id="rId35" Type="http://schemas.openxmlformats.org/officeDocument/2006/relationships/image" Target="media/image14.png"/><Relationship Id="rId43" Type="http://schemas.openxmlformats.org/officeDocument/2006/relationships/image" Target="media/image20.e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emf"/><Relationship Id="rId77" Type="http://schemas.openxmlformats.org/officeDocument/2006/relationships/image" Target="media/image37.e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1.emf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4.bin"/><Relationship Id="rId85" Type="http://schemas.openxmlformats.org/officeDocument/2006/relationships/image" Target="media/image41.emf"/><Relationship Id="rId93" Type="http://schemas.openxmlformats.org/officeDocument/2006/relationships/image" Target="media/image45.emf"/><Relationship Id="rId98" Type="http://schemas.openxmlformats.org/officeDocument/2006/relationships/oleObject" Target="embeddings/oleObject43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oleObject" Target="embeddings/oleObject17.bin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103" Type="http://schemas.openxmlformats.org/officeDocument/2006/relationships/image" Target="media/image50.emf"/><Relationship Id="rId108" Type="http://schemas.openxmlformats.org/officeDocument/2006/relationships/oleObject" Target="embeddings/oleObject48.bin"/><Relationship Id="rId20" Type="http://schemas.openxmlformats.org/officeDocument/2006/relationships/image" Target="media/image5.emf"/><Relationship Id="rId41" Type="http://schemas.openxmlformats.org/officeDocument/2006/relationships/image" Target="media/image19.e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6.emf"/><Relationship Id="rId83" Type="http://schemas.openxmlformats.org/officeDocument/2006/relationships/image" Target="media/image40.emf"/><Relationship Id="rId88" Type="http://schemas.openxmlformats.org/officeDocument/2006/relationships/oleObject" Target="embeddings/oleObject38.bin"/><Relationship Id="rId91" Type="http://schemas.openxmlformats.org/officeDocument/2006/relationships/image" Target="media/image44.emf"/><Relationship Id="rId96" Type="http://schemas.openxmlformats.org/officeDocument/2006/relationships/oleObject" Target="embeddings/oleObject42.bin"/><Relationship Id="rId11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9.emf"/><Relationship Id="rId36" Type="http://schemas.openxmlformats.org/officeDocument/2006/relationships/image" Target="media/image15.png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6" Type="http://schemas.openxmlformats.org/officeDocument/2006/relationships/oleObject" Target="embeddings/oleObject47.bin"/><Relationship Id="rId10" Type="http://schemas.openxmlformats.org/officeDocument/2006/relationships/image" Target="media/image3.emf"/><Relationship Id="rId31" Type="http://schemas.openxmlformats.org/officeDocument/2006/relationships/image" Target="media/image11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oleObject" Target="embeddings/oleObject33.bin"/><Relationship Id="rId81" Type="http://schemas.openxmlformats.org/officeDocument/2006/relationships/image" Target="media/image39.e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comments" Target="comments.xml"/><Relationship Id="rId39" Type="http://schemas.openxmlformats.org/officeDocument/2006/relationships/image" Target="media/image18.emf"/><Relationship Id="rId109" Type="http://schemas.openxmlformats.org/officeDocument/2006/relationships/fontTable" Target="fontTable.xml"/><Relationship Id="rId34" Type="http://schemas.openxmlformats.org/officeDocument/2006/relationships/image" Target="media/image13.png"/><Relationship Id="rId50" Type="http://schemas.openxmlformats.org/officeDocument/2006/relationships/oleObject" Target="embeddings/oleObject19.bin"/><Relationship Id="rId55" Type="http://schemas.openxmlformats.org/officeDocument/2006/relationships/image" Target="media/image26.emf"/><Relationship Id="rId76" Type="http://schemas.openxmlformats.org/officeDocument/2006/relationships/oleObject" Target="embeddings/oleObject32.bin"/><Relationship Id="rId97" Type="http://schemas.openxmlformats.org/officeDocument/2006/relationships/image" Target="media/image47.emf"/><Relationship Id="rId104" Type="http://schemas.openxmlformats.org/officeDocument/2006/relationships/oleObject" Target="embeddings/oleObject46.bin"/><Relationship Id="rId7" Type="http://schemas.openxmlformats.org/officeDocument/2006/relationships/image" Target="media/image1.emf"/><Relationship Id="rId71" Type="http://schemas.openxmlformats.org/officeDocument/2006/relationships/image" Target="media/image34.emf"/><Relationship Id="rId92" Type="http://schemas.openxmlformats.org/officeDocument/2006/relationships/oleObject" Target="embeddings/oleObject4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661</TotalTime>
  <Pages>65</Pages>
  <Words>2604</Words>
  <Characters>14849</Characters>
  <Application>Microsoft Office Word</Application>
  <DocSecurity>0</DocSecurity>
  <Lines>123</Lines>
  <Paragraphs>34</Paragraphs>
  <ScaleCrop>false</ScaleCrop>
  <Company>Microsoft</Company>
  <LinksUpToDate>false</LinksUpToDate>
  <CharactersWithSpaces>174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455</cp:revision>
  <dcterms:created xsi:type="dcterms:W3CDTF">2018-09-25T07:22:00Z</dcterms:created>
  <dcterms:modified xsi:type="dcterms:W3CDTF">2019-03-15T12:16:00Z</dcterms:modified>
</cp:coreProperties>
</file>